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16C20D0D" w14:textId="73C1E507" w:rsidR="0024799D" w:rsidRPr="003F7759" w:rsidRDefault="0024799D" w:rsidP="0024799D">
      <w:pPr>
        <w:tabs>
          <w:tab w:val="left" w:pos="1701"/>
          <w:tab w:val="right" w:pos="9923"/>
        </w:tabs>
        <w:spacing w:before="120" w:after="0"/>
        <w:jc w:val="both"/>
        <w:rPr>
          <w:b/>
          <w:sz w:val="24"/>
          <w:lang w:val="en-GB" w:eastAsia="x-none"/>
        </w:rPr>
      </w:pPr>
      <w:bookmarkStart w:id="0" w:name="_Hlk131539195"/>
      <w:r>
        <w:rPr>
          <w:rFonts w:cs="Times New Roman"/>
          <w:b/>
          <w:sz w:val="24"/>
          <w:lang w:val="de-DE" w:eastAsia="x-none"/>
        </w:rPr>
        <w:t xml:space="preserve">3GPP TSG-RAN WG2 Meeting </w:t>
      </w:r>
      <w:r w:rsidRPr="003F7759">
        <w:rPr>
          <w:b/>
          <w:sz w:val="24"/>
          <w:lang w:val="en-GB" w:eastAsia="x-none"/>
        </w:rPr>
        <w:t>#1</w:t>
      </w:r>
      <w:r w:rsidR="00292821">
        <w:rPr>
          <w:b/>
          <w:sz w:val="24"/>
          <w:lang w:val="en-GB" w:eastAsia="x-none"/>
        </w:rPr>
        <w:t>3</w:t>
      </w:r>
      <w:r w:rsidR="00E32928">
        <w:rPr>
          <w:b/>
          <w:sz w:val="24"/>
          <w:lang w:val="en-GB" w:eastAsia="x-none"/>
        </w:rPr>
        <w:t>1</w:t>
      </w:r>
      <w:r w:rsidR="00470036">
        <w:rPr>
          <w:b/>
          <w:sz w:val="24"/>
          <w:lang w:val="en-GB" w:eastAsia="x-none"/>
        </w:rPr>
        <w:t>bis</w:t>
      </w:r>
      <w:r w:rsidRPr="003F7759">
        <w:rPr>
          <w:b/>
          <w:sz w:val="24"/>
          <w:lang w:val="en-GB" w:eastAsia="x-none"/>
        </w:rPr>
        <w:tab/>
      </w:r>
      <w:r w:rsidR="00450C24" w:rsidRPr="0022247B">
        <w:rPr>
          <w:b/>
          <w:sz w:val="24"/>
          <w:highlight w:val="yellow"/>
          <w:lang w:val="en-GB" w:eastAsia="x-none"/>
        </w:rPr>
        <w:t>Draft</w:t>
      </w:r>
      <w:r w:rsidR="00450C24">
        <w:rPr>
          <w:b/>
          <w:sz w:val="24"/>
          <w:lang w:val="en-GB" w:eastAsia="x-none"/>
        </w:rPr>
        <w:t xml:space="preserve"> </w:t>
      </w:r>
      <w:r w:rsidRPr="003F7759">
        <w:rPr>
          <w:b/>
          <w:sz w:val="24"/>
          <w:lang w:val="en-GB" w:eastAsia="x-none"/>
        </w:rPr>
        <w:t>R2-2</w:t>
      </w:r>
      <w:r>
        <w:rPr>
          <w:b/>
          <w:sz w:val="24"/>
          <w:lang w:val="en-GB" w:eastAsia="x-none"/>
        </w:rPr>
        <w:t>50</w:t>
      </w:r>
      <w:r w:rsidR="00450C24">
        <w:rPr>
          <w:b/>
          <w:sz w:val="24"/>
          <w:lang w:val="en-GB" w:eastAsia="x-none"/>
        </w:rPr>
        <w:t>7734</w:t>
      </w:r>
    </w:p>
    <w:p w14:paraId="2D7B5CCD" w14:textId="229D0DCA" w:rsidR="0024799D" w:rsidRPr="003F7759" w:rsidRDefault="009C052D" w:rsidP="0024799D">
      <w:pPr>
        <w:widowControl w:val="0"/>
        <w:tabs>
          <w:tab w:val="left" w:pos="1701"/>
          <w:tab w:val="right" w:pos="9923"/>
        </w:tabs>
        <w:spacing w:after="0"/>
        <w:jc w:val="both"/>
        <w:rPr>
          <w:rFonts w:cs="Times New Roman"/>
          <w:b/>
          <w:sz w:val="24"/>
          <w:lang w:eastAsia="x-none"/>
        </w:rPr>
      </w:pPr>
      <w:r w:rsidRPr="009C052D">
        <w:rPr>
          <w:rFonts w:cs="Times New Roman"/>
          <w:b/>
          <w:sz w:val="24"/>
          <w:lang w:eastAsia="x-none"/>
        </w:rPr>
        <w:t>Prague, Czech Republic, Oct. 13</w:t>
      </w:r>
      <w:r w:rsidRPr="009C052D">
        <w:rPr>
          <w:rFonts w:cs="Times New Roman"/>
          <w:b/>
          <w:sz w:val="24"/>
          <w:vertAlign w:val="superscript"/>
          <w:lang w:eastAsia="x-none"/>
        </w:rPr>
        <w:t>th</w:t>
      </w:r>
      <w:r w:rsidRPr="009C052D">
        <w:rPr>
          <w:rFonts w:cs="Times New Roman"/>
          <w:b/>
          <w:sz w:val="24"/>
          <w:lang w:eastAsia="x-none"/>
        </w:rPr>
        <w:t>-17</w:t>
      </w:r>
      <w:r w:rsidRPr="009C052D">
        <w:rPr>
          <w:rFonts w:cs="Times New Roman"/>
          <w:b/>
          <w:sz w:val="24"/>
          <w:vertAlign w:val="superscript"/>
          <w:lang w:eastAsia="x-none"/>
        </w:rPr>
        <w:t>th</w:t>
      </w:r>
      <w:r w:rsidR="00292821" w:rsidRPr="00292821">
        <w:rPr>
          <w:rFonts w:cs="Times New Roman"/>
          <w:b/>
          <w:sz w:val="24"/>
          <w:lang w:val="de-DE" w:eastAsia="x-none"/>
        </w:rPr>
        <w:t>, 202</w:t>
      </w:r>
      <w:r w:rsidR="00EB6305">
        <w:rPr>
          <w:rFonts w:cs="Times New Roman"/>
          <w:b/>
          <w:sz w:val="24"/>
          <w:lang w:val="de-DE" w:eastAsia="x-none"/>
        </w:rPr>
        <w:t>5</w:t>
      </w:r>
    </w:p>
    <w:p w14:paraId="403CB9C0" w14:textId="77777777" w:rsidR="00A209D6" w:rsidRPr="0024799D" w:rsidRDefault="00A209D6" w:rsidP="00904DEB">
      <w:pPr>
        <w:pStyle w:val="Header"/>
        <w:jc w:val="both"/>
        <w:rPr>
          <w:bCs/>
          <w:noProof w:val="0"/>
          <w:sz w:val="24"/>
          <w:lang w:val="en-US"/>
        </w:rPr>
      </w:pPr>
    </w:p>
    <w:p w14:paraId="74AEDB1B" w14:textId="6922B7EA" w:rsidR="00A209D6" w:rsidRPr="00B266B0" w:rsidRDefault="00A209D6" w:rsidP="00904DEB">
      <w:pPr>
        <w:pStyle w:val="CRCoverPage"/>
        <w:tabs>
          <w:tab w:val="left" w:pos="1985"/>
        </w:tabs>
        <w:jc w:val="both"/>
        <w:rPr>
          <w:rFonts w:cs="Arial"/>
          <w:b/>
          <w:bCs/>
          <w:sz w:val="24"/>
          <w:lang w:eastAsia="ja-JP"/>
        </w:rPr>
      </w:pPr>
      <w:r w:rsidRPr="00B266B0">
        <w:rPr>
          <w:rFonts w:cs="Arial"/>
          <w:b/>
          <w:bCs/>
          <w:sz w:val="24"/>
        </w:rPr>
        <w:t>Agenda item:</w:t>
      </w:r>
      <w:r>
        <w:rPr>
          <w:rFonts w:cs="Arial"/>
          <w:b/>
          <w:bCs/>
          <w:sz w:val="24"/>
        </w:rPr>
        <w:tab/>
      </w:r>
      <w:r w:rsidR="00747EAC" w:rsidRPr="00747EAC">
        <w:rPr>
          <w:rFonts w:cs="Arial"/>
          <w:b/>
          <w:bCs/>
          <w:sz w:val="24"/>
        </w:rPr>
        <w:t>8.12.</w:t>
      </w:r>
      <w:r w:rsidR="00450C24">
        <w:rPr>
          <w:rFonts w:cs="Arial"/>
          <w:b/>
          <w:bCs/>
          <w:sz w:val="24"/>
        </w:rPr>
        <w:t>2</w:t>
      </w:r>
    </w:p>
    <w:p w14:paraId="73188B46" w14:textId="03BCCD74" w:rsidR="00A209D6" w:rsidRPr="00D64B1C" w:rsidRDefault="00A209D6" w:rsidP="00904DEB">
      <w:pPr>
        <w:tabs>
          <w:tab w:val="left" w:pos="1985"/>
        </w:tabs>
        <w:ind w:left="1985" w:hanging="1985"/>
        <w:jc w:val="both"/>
        <w:rPr>
          <w:rFonts w:eastAsia="SimSun"/>
          <w:b/>
          <w:bCs/>
          <w:sz w:val="24"/>
          <w:szCs w:val="20"/>
          <w:lang w:val="en-GB" w:eastAsia="en-US"/>
        </w:rPr>
      </w:pPr>
      <w:r w:rsidRPr="00D64B1C">
        <w:rPr>
          <w:rFonts w:eastAsia="SimSun"/>
          <w:b/>
          <w:bCs/>
          <w:sz w:val="24"/>
          <w:szCs w:val="20"/>
          <w:lang w:val="en-GB" w:eastAsia="en-US"/>
        </w:rPr>
        <w:t>Source:</w:t>
      </w:r>
      <w:r w:rsidRPr="00D64B1C">
        <w:rPr>
          <w:rFonts w:eastAsia="SimSun"/>
          <w:b/>
          <w:bCs/>
          <w:sz w:val="24"/>
          <w:szCs w:val="20"/>
          <w:lang w:val="en-GB" w:eastAsia="en-US"/>
        </w:rPr>
        <w:tab/>
      </w:r>
      <w:r w:rsidR="00B46E85" w:rsidRPr="00D64B1C">
        <w:rPr>
          <w:rFonts w:eastAsia="SimSun"/>
          <w:b/>
          <w:bCs/>
          <w:sz w:val="24"/>
          <w:szCs w:val="20"/>
          <w:lang w:val="en-GB" w:eastAsia="en-US"/>
        </w:rPr>
        <w:t>Samsung</w:t>
      </w:r>
    </w:p>
    <w:p w14:paraId="0FA3EF00" w14:textId="617C41B2" w:rsidR="00A209D6" w:rsidRDefault="00A209D6" w:rsidP="00904DEB">
      <w:pPr>
        <w:tabs>
          <w:tab w:val="left" w:pos="1985"/>
        </w:tabs>
        <w:ind w:left="1985" w:hanging="1985"/>
        <w:jc w:val="both"/>
        <w:rPr>
          <w:rFonts w:eastAsia="SimSun"/>
          <w:b/>
          <w:bCs/>
          <w:sz w:val="24"/>
          <w:szCs w:val="20"/>
          <w:lang w:val="en-GB" w:eastAsia="en-US"/>
        </w:rPr>
      </w:pPr>
      <w:r w:rsidRPr="00D64B1C">
        <w:rPr>
          <w:rFonts w:eastAsia="SimSun"/>
          <w:b/>
          <w:bCs/>
          <w:sz w:val="24"/>
          <w:szCs w:val="20"/>
          <w:lang w:val="en-GB" w:eastAsia="en-US"/>
        </w:rPr>
        <w:t>Title:</w:t>
      </w:r>
      <w:r w:rsidRPr="00D64B1C">
        <w:rPr>
          <w:rFonts w:eastAsia="SimSun"/>
          <w:b/>
          <w:bCs/>
          <w:sz w:val="24"/>
          <w:szCs w:val="20"/>
          <w:lang w:val="en-GB" w:eastAsia="en-US"/>
        </w:rPr>
        <w:tab/>
      </w:r>
      <w:r w:rsidR="00450C24" w:rsidRPr="00450C24">
        <w:rPr>
          <w:rFonts w:eastAsia="SimSun"/>
          <w:b/>
          <w:bCs/>
          <w:sz w:val="24"/>
          <w:szCs w:val="20"/>
          <w:lang w:val="en-GB" w:eastAsia="en-US"/>
        </w:rPr>
        <w:t>[AT131bis][203][MIMOevo] Remaining MAC issues</w:t>
      </w:r>
    </w:p>
    <w:p w14:paraId="1E3534A1" w14:textId="47D80BD4" w:rsidR="00F40AF9" w:rsidRPr="00D64B1C" w:rsidRDefault="00F40AF9" w:rsidP="00904DEB">
      <w:pPr>
        <w:tabs>
          <w:tab w:val="left" w:pos="1985"/>
        </w:tabs>
        <w:ind w:left="1985" w:hanging="1985"/>
        <w:jc w:val="both"/>
        <w:rPr>
          <w:rFonts w:eastAsia="SimSun"/>
          <w:b/>
          <w:bCs/>
          <w:sz w:val="24"/>
          <w:szCs w:val="20"/>
          <w:lang w:val="en-GB" w:eastAsia="en-US"/>
        </w:rPr>
      </w:pPr>
      <w:r>
        <w:rPr>
          <w:b/>
          <w:bCs/>
          <w:sz w:val="24"/>
        </w:rPr>
        <w:t>WID/SID:</w:t>
      </w:r>
      <w:r>
        <w:rPr>
          <w:b/>
          <w:bCs/>
          <w:sz w:val="24"/>
        </w:rPr>
        <w:tab/>
      </w:r>
      <w:r w:rsidR="00DB6467" w:rsidRPr="00DC2840">
        <w:rPr>
          <w:b/>
          <w:bCs/>
          <w:sz w:val="24"/>
          <w:lang w:eastAsia="en-US"/>
        </w:rPr>
        <w:t>NR_MIMO_Ph5</w:t>
      </w:r>
    </w:p>
    <w:p w14:paraId="6FEB19D6" w14:textId="18A0ADEC" w:rsidR="00A209D6" w:rsidRPr="00D64B1C" w:rsidRDefault="00A209D6" w:rsidP="00904DEB">
      <w:pPr>
        <w:tabs>
          <w:tab w:val="left" w:pos="1985"/>
        </w:tabs>
        <w:ind w:left="1985" w:hanging="1985"/>
        <w:jc w:val="both"/>
        <w:rPr>
          <w:rFonts w:eastAsia="SimSun"/>
          <w:b/>
          <w:bCs/>
          <w:sz w:val="24"/>
          <w:szCs w:val="20"/>
          <w:lang w:val="en-GB" w:eastAsia="en-US"/>
        </w:rPr>
      </w:pPr>
      <w:r w:rsidRPr="00D64B1C">
        <w:rPr>
          <w:rFonts w:eastAsia="SimSun"/>
          <w:b/>
          <w:bCs/>
          <w:sz w:val="24"/>
          <w:szCs w:val="20"/>
          <w:lang w:val="en-GB" w:eastAsia="en-US"/>
        </w:rPr>
        <w:t>Document for:</w:t>
      </w:r>
      <w:r w:rsidRPr="00D64B1C">
        <w:rPr>
          <w:rFonts w:eastAsia="SimSun"/>
          <w:b/>
          <w:bCs/>
          <w:sz w:val="24"/>
          <w:szCs w:val="20"/>
          <w:lang w:val="en-GB" w:eastAsia="en-US"/>
        </w:rPr>
        <w:tab/>
        <w:t>Discussion</w:t>
      </w:r>
      <w:r w:rsidR="000F57DC" w:rsidRPr="00D64B1C">
        <w:rPr>
          <w:rFonts w:eastAsia="SimSun"/>
          <w:b/>
          <w:bCs/>
          <w:sz w:val="24"/>
          <w:szCs w:val="20"/>
          <w:lang w:val="en-GB" w:eastAsia="en-US"/>
        </w:rPr>
        <w:t xml:space="preserve"> and Decision</w:t>
      </w:r>
    </w:p>
    <w:bookmarkEnd w:id="0"/>
    <w:p w14:paraId="58D1B023" w14:textId="77777777" w:rsidR="001B4380" w:rsidRDefault="001B4380" w:rsidP="001B4380">
      <w:pPr>
        <w:pStyle w:val="Heading1"/>
        <w:overflowPunct w:val="0"/>
        <w:autoSpaceDE w:val="0"/>
        <w:autoSpaceDN w:val="0"/>
        <w:adjustRightInd w:val="0"/>
        <w:textAlignment w:val="baseline"/>
      </w:pPr>
      <w:r>
        <w:t>Introduction</w:t>
      </w:r>
    </w:p>
    <w:p w14:paraId="0F853146" w14:textId="77777777" w:rsidR="00450C24" w:rsidRDefault="00450C24" w:rsidP="00450C24">
      <w:pPr>
        <w:pStyle w:val="EmailDiscussion"/>
        <w:numPr>
          <w:ilvl w:val="0"/>
          <w:numId w:val="17"/>
        </w:numPr>
        <w:rPr>
          <w:rFonts w:eastAsia="Times New Roman" w:cs="Arial"/>
          <w:szCs w:val="20"/>
        </w:rPr>
      </w:pPr>
      <w:r>
        <w:t>[AT131bis][203][MIMOevo] Remaining MAC issues (Samsung)</w:t>
      </w:r>
    </w:p>
    <w:p w14:paraId="03C002EE" w14:textId="77777777" w:rsidR="00450C24" w:rsidRDefault="00450C24" w:rsidP="00450C24">
      <w:pPr>
        <w:pStyle w:val="EmailDiscussion2"/>
        <w:rPr>
          <w:lang w:val="en-US" w:eastAsia="zh-CN"/>
        </w:rPr>
      </w:pPr>
      <w:r>
        <w:t xml:space="preserve">       Intended outcome: Proposals in R2-2507734 for the remaining MAC issues. </w:t>
      </w:r>
    </w:p>
    <w:p w14:paraId="783D1649" w14:textId="56E4DC86" w:rsidR="00450C24" w:rsidRDefault="00450C24" w:rsidP="00450C24">
      <w:pPr>
        <w:pStyle w:val="EmailDiscussion2"/>
      </w:pPr>
      <w:r>
        <w:t>       Deadline: before Friday CB (</w:t>
      </w:r>
      <w:r w:rsidRPr="00D13C03">
        <w:rPr>
          <w:highlight w:val="yellow"/>
        </w:rPr>
        <w:t>Thursday 7pm local time</w:t>
      </w:r>
      <w:r>
        <w:t>)</w:t>
      </w:r>
    </w:p>
    <w:p w14:paraId="6B870CA0" w14:textId="773C1ED3" w:rsidR="001B4380" w:rsidRPr="00D90DA9" w:rsidRDefault="00780915" w:rsidP="009A5BDE">
      <w:pPr>
        <w:pStyle w:val="Heading1"/>
      </w:pPr>
      <w:r>
        <w:t>Discussion</w:t>
      </w:r>
    </w:p>
    <w:p w14:paraId="19A168DF" w14:textId="4FFDE203" w:rsidR="00012146" w:rsidRDefault="00012146" w:rsidP="00D13C03">
      <w:pPr>
        <w:pStyle w:val="Heading1"/>
        <w:numPr>
          <w:ilvl w:val="0"/>
          <w:numId w:val="0"/>
        </w:numPr>
        <w:pBdr>
          <w:top w:val="none" w:sz="0" w:space="0" w:color="auto"/>
        </w:pBdr>
        <w:rPr>
          <w:sz w:val="32"/>
          <w:lang w:eastAsia="sv-SE"/>
        </w:rPr>
      </w:pPr>
      <w:r w:rsidRPr="007C521E">
        <w:rPr>
          <w:sz w:val="32"/>
          <w:lang w:eastAsia="sv-SE"/>
        </w:rPr>
        <w:t>[Issue-</w:t>
      </w:r>
      <w:r w:rsidR="00D13C03">
        <w:rPr>
          <w:sz w:val="32"/>
          <w:lang w:eastAsia="sv-SE"/>
        </w:rPr>
        <w:t>1</w:t>
      </w:r>
      <w:r w:rsidRPr="007C521E">
        <w:rPr>
          <w:sz w:val="32"/>
          <w:lang w:eastAsia="sv-SE"/>
        </w:rPr>
        <w:t>]</w:t>
      </w:r>
    </w:p>
    <w:p w14:paraId="59D47444" w14:textId="1975C28B" w:rsidR="00D13C03" w:rsidRDefault="00D13C03" w:rsidP="00D13C03">
      <w:pPr>
        <w:rPr>
          <w:rFonts w:eastAsia="SimSun"/>
          <w:u w:val="single"/>
        </w:rPr>
      </w:pPr>
      <w:r>
        <w:rPr>
          <w:rFonts w:eastAsia="SimSun"/>
          <w:u w:val="single"/>
        </w:rPr>
        <w:t>UE behavior for the different caes, a) the TAT for mode-B PUSCH is expired while the TAT for PUCCH is running, and b) if the TAT for mode-B PUCCH is expired while the TAT for PUSCH is running, clears the CG for UEI</w:t>
      </w:r>
    </w:p>
    <w:p w14:paraId="55B50857" w14:textId="7A414BEF" w:rsidR="008B76F4" w:rsidRPr="00D13C03" w:rsidRDefault="008B76F4" w:rsidP="00D13C03">
      <w:pPr>
        <w:rPr>
          <w:lang w:val="en-GB" w:eastAsia="sv-SE"/>
        </w:rPr>
      </w:pPr>
      <w:r>
        <w:rPr>
          <w:lang w:val="en-GB" w:eastAsia="sv-SE"/>
        </w:rPr>
        <w:t>Monday progress:</w:t>
      </w:r>
    </w:p>
    <w:p w14:paraId="63EE98AA" w14:textId="77777777" w:rsidR="008B76F4" w:rsidRDefault="008B76F4" w:rsidP="008B76F4">
      <w:pPr>
        <w:pStyle w:val="Agreement"/>
        <w:numPr>
          <w:ilvl w:val="0"/>
          <w:numId w:val="18"/>
        </w:numPr>
      </w:pPr>
      <w:r>
        <w:t>For mode-B UEI reporting, PUCCH and Type1 CG PUSCH can be associated with different TAGs. If the TAT (associated with a sTAG) for PUCCH is expired while the TAT for Type1 CG PUSCH is running, the UE clears the Type1 CG PUSCH. (Adopt the TP in the Appendix 3</w:t>
      </w:r>
      <w:r>
        <w:rPr>
          <w:rFonts w:eastAsia="SimSun"/>
          <w:lang w:eastAsia="zh-CN"/>
        </w:rPr>
        <w:t xml:space="preserve"> as baseline</w:t>
      </w:r>
      <w:r>
        <w:t>).</w:t>
      </w:r>
    </w:p>
    <w:p w14:paraId="5363A0F3" w14:textId="77777777" w:rsidR="008B76F4" w:rsidRDefault="008B76F4" w:rsidP="008B76F4">
      <w:pPr>
        <w:tabs>
          <w:tab w:val="left" w:pos="1622"/>
        </w:tabs>
        <w:ind w:left="1622" w:hanging="363"/>
        <w:rPr>
          <w:rFonts w:eastAsia="SimSun"/>
          <w:highlight w:val="yellow"/>
        </w:rPr>
      </w:pPr>
    </w:p>
    <w:p w14:paraId="30227966" w14:textId="77777777" w:rsidR="008B76F4" w:rsidRDefault="008B76F4" w:rsidP="008B76F4">
      <w:pPr>
        <w:tabs>
          <w:tab w:val="left" w:pos="1622"/>
        </w:tabs>
        <w:ind w:left="1622" w:hanging="363"/>
        <w:rPr>
          <w:rFonts w:eastAsia="SimSun"/>
          <w:highlight w:val="yellow"/>
        </w:rPr>
      </w:pPr>
      <w:r>
        <w:rPr>
          <w:rFonts w:eastAsia="SimSun"/>
          <w:highlight w:val="yellow"/>
        </w:rPr>
        <w:t xml:space="preserve">Chair: we will CB to the following on Friday session. </w:t>
      </w:r>
    </w:p>
    <w:p w14:paraId="3597FFD8" w14:textId="77777777" w:rsidR="008B76F4" w:rsidRDefault="008B76F4" w:rsidP="008B76F4">
      <w:pPr>
        <w:tabs>
          <w:tab w:val="left" w:pos="1622"/>
        </w:tabs>
        <w:ind w:left="1622" w:hanging="363"/>
        <w:rPr>
          <w:rFonts w:eastAsia="SimSun"/>
        </w:rPr>
      </w:pPr>
      <w:r>
        <w:rPr>
          <w:rFonts w:eastAsia="SimSun"/>
          <w:i/>
          <w:highlight w:val="yellow"/>
        </w:rPr>
        <w:t xml:space="preserve">?? </w:t>
      </w:r>
      <w:r>
        <w:rPr>
          <w:i/>
          <w:highlight w:val="yellow"/>
        </w:rPr>
        <w:t>For mode-B UEI reporting, PUCCH and Type1 CG PUSCH can be associated with different TAGs. If the TAT (associated with a sTAG) for Type1 CG PUSCH is expired while the TAT for PUCCH is running</w:t>
      </w:r>
      <w:r>
        <w:rPr>
          <w:rFonts w:eastAsia="SimSun"/>
          <w:i/>
          <w:highlight w:val="yellow"/>
        </w:rPr>
        <w:t xml:space="preserve">, </w:t>
      </w:r>
      <w:r>
        <w:rPr>
          <w:i/>
          <w:highlight w:val="yellow"/>
        </w:rPr>
        <w:t>UE releases the PUCCH</w:t>
      </w:r>
      <w:r>
        <w:rPr>
          <w:rFonts w:eastAsia="SimSun"/>
          <w:i/>
          <w:highlight w:val="yellow"/>
        </w:rPr>
        <w:t xml:space="preserve"> for mode-B UEI reporting.</w:t>
      </w:r>
      <w:r>
        <w:rPr>
          <w:rFonts w:eastAsia="SimSun"/>
          <w:i/>
        </w:rPr>
        <w:t xml:space="preserve"> </w:t>
      </w:r>
    </w:p>
    <w:p w14:paraId="11467523" w14:textId="71B31A2A" w:rsidR="008B76F4" w:rsidRDefault="008B76F4" w:rsidP="008B76F4"/>
    <w:p w14:paraId="2AEF5914" w14:textId="55417886" w:rsidR="008B76F4" w:rsidRDefault="008B76F4" w:rsidP="008B76F4">
      <w:r>
        <w:t>Offline discussion:</w:t>
      </w:r>
    </w:p>
    <w:p w14:paraId="45193C5C" w14:textId="77777777" w:rsidR="00187025" w:rsidRDefault="00461862" w:rsidP="00461862">
      <w:pPr>
        <w:rPr>
          <w:rFonts w:eastAsia="SimSun"/>
          <w:u w:val="single"/>
        </w:rPr>
      </w:pPr>
      <w:r>
        <w:rPr>
          <w:rFonts w:eastAsia="SimSun"/>
          <w:u w:val="single"/>
        </w:rPr>
        <w:t>For case a) the TAT for mode-B PUSCH is expired while the TAT for PUCCH is running, release PUCCH:</w:t>
      </w:r>
    </w:p>
    <w:p w14:paraId="1596D8AD" w14:textId="72F2C555" w:rsidR="00187025" w:rsidRDefault="00187025" w:rsidP="00461862">
      <w:r>
        <w:t>RAN1 has specified the multiplexing/dropping rule between UEI reporting and legacy CSI reporting</w:t>
      </w:r>
      <w:r w:rsidR="00021291">
        <w:t xml:space="preserve">. </w:t>
      </w:r>
    </w:p>
    <w:tbl>
      <w:tblPr>
        <w:tblStyle w:val="TableGrid"/>
        <w:tblW w:w="0" w:type="auto"/>
        <w:tblLook w:val="04A0" w:firstRow="1" w:lastRow="0" w:firstColumn="1" w:lastColumn="0" w:noHBand="0" w:noVBand="1"/>
      </w:tblPr>
      <w:tblGrid>
        <w:gridCol w:w="9621"/>
      </w:tblGrid>
      <w:tr w:rsidR="00187025" w14:paraId="1719D4CF" w14:textId="77777777" w:rsidTr="00187025">
        <w:tc>
          <w:tcPr>
            <w:tcW w:w="9621" w:type="dxa"/>
          </w:tcPr>
          <w:p w14:paraId="5FF201FF" w14:textId="25E78768" w:rsidR="00187025" w:rsidRPr="00187025" w:rsidRDefault="00187025" w:rsidP="00187025">
            <w:pPr>
              <w:shd w:val="clear" w:color="auto" w:fill="FFFFFF"/>
              <w:overflowPunct w:val="0"/>
              <w:autoSpaceDE w:val="0"/>
              <w:autoSpaceDN w:val="0"/>
              <w:adjustRightInd w:val="0"/>
              <w:snapToGrid w:val="0"/>
              <w:textAlignment w:val="baseline"/>
              <w:rPr>
                <w:rFonts w:ascii="Times New Roman" w:eastAsia="SimSun" w:hAnsi="Times New Roman" w:cs="Times New Roman"/>
                <w:color w:val="000000"/>
                <w:szCs w:val="20"/>
                <w:lang w:val="en-GB" w:eastAsia="ja-JP"/>
              </w:rPr>
            </w:pPr>
            <w:r w:rsidRPr="00187025">
              <w:rPr>
                <w:rFonts w:ascii="Times New Roman" w:eastAsia="SimSun" w:hAnsi="Times New Roman" w:cs="Times New Roman"/>
                <w:bCs/>
                <w:iCs/>
                <w:color w:val="000000"/>
                <w:szCs w:val="20"/>
                <w:lang w:val="en-GB" w:eastAsia="ja-JP"/>
              </w:rPr>
              <w:t>Agreement</w:t>
            </w:r>
            <w:r w:rsidRPr="002F4C4F">
              <w:rPr>
                <w:rFonts w:ascii="Times New Roman" w:eastAsia="SimSun" w:hAnsi="Times New Roman" w:cs="Times New Roman"/>
                <w:bCs/>
                <w:iCs/>
                <w:color w:val="000000"/>
                <w:szCs w:val="20"/>
                <w:lang w:val="en-GB" w:eastAsia="ja-JP"/>
              </w:rPr>
              <w:t xml:space="preserve"> RAN1#121</w:t>
            </w:r>
          </w:p>
          <w:p w14:paraId="62438DB1" w14:textId="77777777" w:rsidR="00187025" w:rsidRPr="00187025" w:rsidRDefault="00187025" w:rsidP="00187025">
            <w:pPr>
              <w:shd w:val="clear" w:color="auto" w:fill="FFFFFF"/>
              <w:overflowPunct w:val="0"/>
              <w:autoSpaceDE w:val="0"/>
              <w:autoSpaceDN w:val="0"/>
              <w:adjustRightInd w:val="0"/>
              <w:snapToGrid w:val="0"/>
              <w:jc w:val="both"/>
              <w:textAlignment w:val="baseline"/>
              <w:rPr>
                <w:rFonts w:ascii="Times New Roman" w:eastAsia="SimSun" w:hAnsi="Times New Roman" w:cs="Times"/>
                <w:szCs w:val="20"/>
                <w:lang w:val="en-GB" w:eastAsia="ja-JP"/>
              </w:rPr>
            </w:pPr>
            <w:r w:rsidRPr="00187025">
              <w:rPr>
                <w:rFonts w:ascii="Times New Roman" w:eastAsia="SimSun" w:hAnsi="Times New Roman" w:cs="Times"/>
                <w:szCs w:val="20"/>
                <w:lang w:val="en-GB" w:eastAsia="ja-JP"/>
              </w:rPr>
              <w:t xml:space="preserve">On beam report transmission procedure for UE-initiated/event-driven beam reporting, regarding priority rules for </w:t>
            </w:r>
            <w:r w:rsidRPr="00187025">
              <w:rPr>
                <w:rFonts w:ascii="Times New Roman" w:eastAsia="Times New Roman" w:hAnsi="Times New Roman" w:cs="Times"/>
                <w:szCs w:val="20"/>
                <w:lang w:val="en-GB" w:eastAsia="ja-JP"/>
              </w:rPr>
              <w:t xml:space="preserve">CSI </w:t>
            </w:r>
            <w:r w:rsidRPr="00187025">
              <w:rPr>
                <w:rFonts w:ascii="Times New Roman" w:eastAsia="SimSun" w:hAnsi="Times New Roman" w:cs="Times"/>
                <w:szCs w:val="20"/>
                <w:lang w:val="en-GB" w:eastAsia="ja-JP"/>
              </w:rPr>
              <w:t>report multiplexing/dropping</w:t>
            </w:r>
            <w:r w:rsidRPr="00187025">
              <w:rPr>
                <w:rFonts w:ascii="Times New Roman" w:eastAsia="Times New Roman" w:hAnsi="Times New Roman" w:cs="Times"/>
                <w:szCs w:val="20"/>
                <w:lang w:val="en-GB" w:eastAsia="ja-JP"/>
              </w:rPr>
              <w:t xml:space="preserve">, </w:t>
            </w:r>
            <w:r w:rsidRPr="00187025">
              <w:rPr>
                <w:rFonts w:ascii="Times New Roman" w:eastAsia="SimSun" w:hAnsi="Times New Roman" w:cs="Times"/>
                <w:szCs w:val="20"/>
                <w:lang w:val="en-GB" w:eastAsia="ja-JP"/>
              </w:rPr>
              <w:t>UEI beam report for both mode-A and mode-B is prioritized over Semi-persistent CSI reports on PUCCH and Periodic CSI reports on PUCCH</w:t>
            </w:r>
          </w:p>
          <w:p w14:paraId="549FBB62" w14:textId="77777777" w:rsidR="00187025" w:rsidRPr="00187025" w:rsidRDefault="00187025" w:rsidP="00187025">
            <w:pPr>
              <w:numPr>
                <w:ilvl w:val="0"/>
                <w:numId w:val="20"/>
              </w:numPr>
              <w:shd w:val="clear" w:color="auto" w:fill="FFFFFF"/>
              <w:overflowPunct w:val="0"/>
              <w:autoSpaceDE w:val="0"/>
              <w:autoSpaceDN w:val="0"/>
              <w:adjustRightInd w:val="0"/>
              <w:snapToGrid w:val="0"/>
              <w:spacing w:after="0" w:line="257" w:lineRule="auto"/>
              <w:jc w:val="both"/>
              <w:textAlignment w:val="baseline"/>
              <w:rPr>
                <w:rFonts w:ascii="Times" w:eastAsia="Batang" w:hAnsi="Times" w:cs="Times"/>
                <w:szCs w:val="20"/>
                <w:lang w:val="en-GB" w:eastAsia="x-none"/>
              </w:rPr>
            </w:pPr>
            <w:r w:rsidRPr="00187025">
              <w:rPr>
                <w:rFonts w:ascii="Times" w:eastAsia="Batang" w:hAnsi="Times" w:cs="Times"/>
                <w:szCs w:val="20"/>
                <w:lang w:val="en-GB" w:eastAsia="x-none"/>
              </w:rPr>
              <w:t>UEI beam report for mode-A &gt; Aperiodic CSI report &gt; UEI beam report (for mode-B) &gt; Semi-persistent CSI reports on PUSCH</w:t>
            </w:r>
          </w:p>
          <w:p w14:paraId="0EE470A7" w14:textId="77777777" w:rsidR="00187025" w:rsidRPr="00187025" w:rsidRDefault="00187025" w:rsidP="00187025">
            <w:pPr>
              <w:shd w:val="clear" w:color="auto" w:fill="FFFFFF"/>
              <w:overflowPunct w:val="0"/>
              <w:autoSpaceDE w:val="0"/>
              <w:autoSpaceDN w:val="0"/>
              <w:adjustRightInd w:val="0"/>
              <w:snapToGrid w:val="0"/>
              <w:spacing w:line="257" w:lineRule="auto"/>
              <w:jc w:val="both"/>
              <w:textAlignment w:val="baseline"/>
              <w:rPr>
                <w:rFonts w:ascii="Times New Roman" w:eastAsia="Times New Roman" w:hAnsi="Times New Roman" w:cs="Times"/>
                <w:szCs w:val="20"/>
                <w:lang w:val="en-GB" w:eastAsia="ja-JP"/>
              </w:rPr>
            </w:pPr>
            <w:r w:rsidRPr="00187025">
              <w:rPr>
                <w:rFonts w:ascii="Times New Roman" w:eastAsia="Times New Roman" w:hAnsi="Times New Roman" w:cs="Times"/>
                <w:szCs w:val="20"/>
                <w:lang w:val="en-GB" w:eastAsia="ja-JP"/>
              </w:rPr>
              <w:t>Note-1: The intra-UE multiplexing/prioritization rules of PUSCH with A-CSI for PUSCH is reused for UEI-BR for Mode A.</w:t>
            </w:r>
          </w:p>
          <w:p w14:paraId="4A50C170" w14:textId="78D685F7" w:rsidR="00187025" w:rsidRPr="00187025" w:rsidRDefault="00187025" w:rsidP="00187025">
            <w:pPr>
              <w:shd w:val="clear" w:color="auto" w:fill="FFFFFF"/>
              <w:overflowPunct w:val="0"/>
              <w:autoSpaceDE w:val="0"/>
              <w:autoSpaceDN w:val="0"/>
              <w:adjustRightInd w:val="0"/>
              <w:snapToGrid w:val="0"/>
              <w:jc w:val="both"/>
              <w:textAlignment w:val="baseline"/>
              <w:rPr>
                <w:rFonts w:ascii="Times New Roman" w:eastAsia="DengXian" w:hAnsi="Times New Roman" w:cs="Times"/>
                <w:szCs w:val="20"/>
                <w:lang w:val="en-GB" w:eastAsia="ko-KR"/>
              </w:rPr>
            </w:pPr>
            <w:r w:rsidRPr="00187025">
              <w:rPr>
                <w:rFonts w:ascii="Times New Roman" w:eastAsia="SimSun" w:hAnsi="Times New Roman" w:cs="Times"/>
                <w:szCs w:val="20"/>
                <w:lang w:val="en-GB" w:eastAsia="ja-JP"/>
              </w:rPr>
              <w:lastRenderedPageBreak/>
              <w:t xml:space="preserve">Note-2: How to capture the above is up to Editor. </w:t>
            </w:r>
          </w:p>
        </w:tc>
      </w:tr>
    </w:tbl>
    <w:p w14:paraId="08F1AC08" w14:textId="3E425A67" w:rsidR="00187025" w:rsidRDefault="00187025" w:rsidP="00461862"/>
    <w:p w14:paraId="007C7F83" w14:textId="3D4024E5" w:rsidR="00187025" w:rsidRDefault="007F34EA" w:rsidP="00187025">
      <w:pPr>
        <w:rPr>
          <w:rFonts w:asciiTheme="minorHAnsi" w:eastAsiaTheme="minorEastAsia" w:hAnsiTheme="minorHAnsi" w:cstheme="minorBidi"/>
          <w:szCs w:val="22"/>
        </w:rPr>
      </w:pPr>
      <w:r>
        <w:t xml:space="preserve">Since PUCCH resource for UEI beam reporting is not dedicated for UEI reporting, </w:t>
      </w:r>
      <w:r w:rsidR="00187025">
        <w:t xml:space="preserve">the same PUCCH resource can be configured for UEI </w:t>
      </w:r>
      <w:r w:rsidR="004F012E">
        <w:t>beam</w:t>
      </w:r>
      <w:r w:rsidR="00187025">
        <w:t xml:space="preserve"> reporting and legacy P/SP-CSI reporting. If the PUCCH resource is released for UEI </w:t>
      </w:r>
      <w:r w:rsidR="004F012E">
        <w:t>beam</w:t>
      </w:r>
      <w:r w:rsidR="00187025">
        <w:t xml:space="preserve"> reporting, it will cause issue for UE to report legacy CSI on PUCCH in the following case. </w:t>
      </w:r>
    </w:p>
    <w:p w14:paraId="77956E21" w14:textId="77777777" w:rsidR="00187025" w:rsidRDefault="00187025" w:rsidP="004741F7">
      <w:pPr>
        <w:pStyle w:val="ListParagraph"/>
        <w:numPr>
          <w:ilvl w:val="0"/>
          <w:numId w:val="19"/>
        </w:numPr>
        <w:spacing w:after="240"/>
        <w:contextualSpacing w:val="0"/>
        <w:rPr>
          <w:sz w:val="20"/>
        </w:rPr>
      </w:pPr>
      <w:r w:rsidRPr="00187025">
        <w:rPr>
          <w:sz w:val="20"/>
        </w:rPr>
        <w:t xml:space="preserve">Cell-A CSI-ReportConfig with mode-B event1/2/7 </w:t>
      </w:r>
    </w:p>
    <w:p w14:paraId="633C6F7A" w14:textId="36DCE935" w:rsidR="00187025" w:rsidRDefault="00187025" w:rsidP="004741F7">
      <w:pPr>
        <w:pStyle w:val="ListParagraph"/>
        <w:spacing w:after="240"/>
        <w:contextualSpacing w:val="0"/>
        <w:rPr>
          <w:sz w:val="20"/>
        </w:rPr>
      </w:pPr>
      <w:r w:rsidRPr="00187025">
        <w:rPr>
          <w:sz w:val="20"/>
        </w:rPr>
        <w:sym w:font="Wingdings" w:char="F0E0"/>
      </w:r>
      <w:r w:rsidRPr="00187025">
        <w:rPr>
          <w:sz w:val="20"/>
        </w:rPr>
        <w:t xml:space="preserve"> type-1 CG on Cell A</w:t>
      </w:r>
      <w:r w:rsidR="004F012E">
        <w:rPr>
          <w:sz w:val="20"/>
        </w:rPr>
        <w:t xml:space="preserve">, </w:t>
      </w:r>
      <w:r w:rsidRPr="00187025">
        <w:rPr>
          <w:sz w:val="20"/>
        </w:rPr>
        <w:t xml:space="preserve">TAT expired, type-1 CG </w:t>
      </w:r>
      <w:r w:rsidR="004741F7">
        <w:rPr>
          <w:sz w:val="20"/>
        </w:rPr>
        <w:t xml:space="preserve">is </w:t>
      </w:r>
      <w:r w:rsidRPr="00187025">
        <w:rPr>
          <w:sz w:val="20"/>
        </w:rPr>
        <w:t xml:space="preserve">cleared </w:t>
      </w:r>
      <w:r w:rsidR="004741F7">
        <w:rPr>
          <w:sz w:val="20"/>
        </w:rPr>
        <w:t xml:space="preserve">for Cell A </w:t>
      </w:r>
      <w:r w:rsidRPr="00187025">
        <w:rPr>
          <w:sz w:val="20"/>
        </w:rPr>
        <w:t xml:space="preserve">as legacy </w:t>
      </w:r>
    </w:p>
    <w:p w14:paraId="4334688E" w14:textId="3153AADE" w:rsidR="00187025" w:rsidRPr="00187025" w:rsidRDefault="00187025" w:rsidP="004741F7">
      <w:pPr>
        <w:pStyle w:val="ListParagraph"/>
        <w:spacing w:after="240"/>
        <w:contextualSpacing w:val="0"/>
        <w:rPr>
          <w:sz w:val="20"/>
        </w:rPr>
      </w:pPr>
      <w:r w:rsidRPr="00187025">
        <w:rPr>
          <w:sz w:val="20"/>
        </w:rPr>
        <w:sym w:font="Wingdings" w:char="F0E0"/>
      </w:r>
      <w:r w:rsidRPr="00187025">
        <w:rPr>
          <w:sz w:val="20"/>
        </w:rPr>
        <w:t xml:space="preserve"> PUCCH on Cell B, configured with BWP-Id and PUCCH-ResourceId</w:t>
      </w:r>
      <w:r w:rsidR="004F012E">
        <w:rPr>
          <w:sz w:val="20"/>
        </w:rPr>
        <w:t xml:space="preserve">. </w:t>
      </w:r>
      <w:r w:rsidRPr="00187025">
        <w:rPr>
          <w:sz w:val="20"/>
        </w:rPr>
        <w:t>TAT running for Cell B, but PUCCH resource released as proposed</w:t>
      </w:r>
      <w:r w:rsidR="004F012E">
        <w:rPr>
          <w:sz w:val="20"/>
        </w:rPr>
        <w:t>.</w:t>
      </w:r>
      <w:r w:rsidRPr="00187025">
        <w:rPr>
          <w:sz w:val="20"/>
        </w:rPr>
        <w:t xml:space="preserve"> </w:t>
      </w:r>
    </w:p>
    <w:p w14:paraId="7C4582A8" w14:textId="5A039C57" w:rsidR="004741F7" w:rsidRDefault="00187025" w:rsidP="004741F7">
      <w:pPr>
        <w:pStyle w:val="ListParagraph"/>
        <w:numPr>
          <w:ilvl w:val="0"/>
          <w:numId w:val="19"/>
        </w:numPr>
        <w:spacing w:after="240"/>
        <w:contextualSpacing w:val="0"/>
        <w:rPr>
          <w:sz w:val="20"/>
        </w:rPr>
      </w:pPr>
      <w:r w:rsidRPr="00187025">
        <w:rPr>
          <w:sz w:val="20"/>
        </w:rPr>
        <w:t>Cell-B CSI-ReportConfig with Periodic/Semi-Persistent CSI on PUCCH</w:t>
      </w:r>
      <w:r w:rsidR="00995D28">
        <w:rPr>
          <w:sz w:val="20"/>
        </w:rPr>
        <w:t>.</w:t>
      </w:r>
    </w:p>
    <w:p w14:paraId="4C9BF09E" w14:textId="432F1B4F" w:rsidR="00187025" w:rsidRDefault="00187025" w:rsidP="004741F7">
      <w:pPr>
        <w:pStyle w:val="ListParagraph"/>
        <w:spacing w:after="240"/>
        <w:contextualSpacing w:val="0"/>
        <w:rPr>
          <w:sz w:val="20"/>
        </w:rPr>
      </w:pPr>
      <w:r w:rsidRPr="00187025">
        <w:rPr>
          <w:sz w:val="20"/>
        </w:rPr>
        <w:sym w:font="Wingdings" w:char="F0E0"/>
      </w:r>
      <w:r w:rsidR="004741F7">
        <w:rPr>
          <w:sz w:val="20"/>
        </w:rPr>
        <w:t xml:space="preserve"> PUCCH on Cell B, configured with</w:t>
      </w:r>
      <w:r w:rsidRPr="00187025">
        <w:rPr>
          <w:sz w:val="20"/>
        </w:rPr>
        <w:t xml:space="preserve"> the same BWP-Id and PUCCH-ResourceId</w:t>
      </w:r>
      <w:r w:rsidR="004F012E">
        <w:rPr>
          <w:sz w:val="20"/>
        </w:rPr>
        <w:t xml:space="preserve">. </w:t>
      </w:r>
      <w:r w:rsidRPr="00187025">
        <w:rPr>
          <w:sz w:val="20"/>
        </w:rPr>
        <w:t>TAT running for Cell B, but P/SP-CSI on PUCCH cannot be transmitted if PUCCH is released as proposed</w:t>
      </w:r>
      <w:r w:rsidR="004F012E">
        <w:rPr>
          <w:sz w:val="20"/>
        </w:rPr>
        <w:t>.</w:t>
      </w:r>
    </w:p>
    <w:p w14:paraId="5A894573" w14:textId="4C455159" w:rsidR="00511FBD" w:rsidRDefault="004F012E" w:rsidP="00511FBD">
      <w:r>
        <w:t>In addition, RAN1 has also specified the multiplexing/dropping rule between UEI reporting and HARQ</w:t>
      </w:r>
      <w:r w:rsidR="00511FBD">
        <w:t xml:space="preserve"> feedback</w:t>
      </w:r>
      <w:r>
        <w:t xml:space="preserve">, which confirms the same PUCCH resource can be applied for UEI reporting and HARQ feedback. </w:t>
      </w:r>
      <w:r w:rsidR="00511FBD">
        <w:t>If the PUCCH resource is released for UEI beam reporting, it will cause issue for UE to transmit HARQ feedback</w:t>
      </w:r>
      <w:r w:rsidR="00EE240A">
        <w:t>.</w:t>
      </w:r>
    </w:p>
    <w:p w14:paraId="1963C0E8" w14:textId="77777777" w:rsidR="00511FBD" w:rsidRDefault="00511FBD" w:rsidP="00511FBD">
      <w:pPr>
        <w:pStyle w:val="ListParagraph"/>
        <w:numPr>
          <w:ilvl w:val="0"/>
          <w:numId w:val="19"/>
        </w:numPr>
        <w:spacing w:after="240"/>
        <w:contextualSpacing w:val="0"/>
        <w:rPr>
          <w:sz w:val="20"/>
        </w:rPr>
      </w:pPr>
      <w:r w:rsidRPr="00187025">
        <w:rPr>
          <w:sz w:val="20"/>
        </w:rPr>
        <w:t xml:space="preserve">Cell-A CSI-ReportConfig with mode-B event1/2/7 </w:t>
      </w:r>
    </w:p>
    <w:p w14:paraId="22EC3B0E" w14:textId="77777777" w:rsidR="00511FBD" w:rsidRDefault="00511FBD" w:rsidP="00511FBD">
      <w:pPr>
        <w:pStyle w:val="ListParagraph"/>
        <w:spacing w:after="240"/>
        <w:contextualSpacing w:val="0"/>
        <w:rPr>
          <w:sz w:val="20"/>
        </w:rPr>
      </w:pPr>
      <w:r w:rsidRPr="00187025">
        <w:rPr>
          <w:sz w:val="20"/>
        </w:rPr>
        <w:sym w:font="Wingdings" w:char="F0E0"/>
      </w:r>
      <w:r w:rsidRPr="00187025">
        <w:rPr>
          <w:sz w:val="20"/>
        </w:rPr>
        <w:t xml:space="preserve"> type-1 CG on Cell A</w:t>
      </w:r>
      <w:r>
        <w:rPr>
          <w:sz w:val="20"/>
        </w:rPr>
        <w:t xml:space="preserve">, </w:t>
      </w:r>
      <w:r w:rsidRPr="00187025">
        <w:rPr>
          <w:sz w:val="20"/>
        </w:rPr>
        <w:t xml:space="preserve">TAT expired, type-1 CG </w:t>
      </w:r>
      <w:r>
        <w:rPr>
          <w:sz w:val="20"/>
        </w:rPr>
        <w:t xml:space="preserve">is </w:t>
      </w:r>
      <w:r w:rsidRPr="00187025">
        <w:rPr>
          <w:sz w:val="20"/>
        </w:rPr>
        <w:t xml:space="preserve">cleared </w:t>
      </w:r>
      <w:r>
        <w:rPr>
          <w:sz w:val="20"/>
        </w:rPr>
        <w:t xml:space="preserve">for Cell A </w:t>
      </w:r>
      <w:r w:rsidRPr="00187025">
        <w:rPr>
          <w:sz w:val="20"/>
        </w:rPr>
        <w:t xml:space="preserve">as legacy </w:t>
      </w:r>
    </w:p>
    <w:p w14:paraId="5BA25975" w14:textId="77777777" w:rsidR="00511FBD" w:rsidRPr="00187025" w:rsidRDefault="00511FBD" w:rsidP="00511FBD">
      <w:pPr>
        <w:pStyle w:val="ListParagraph"/>
        <w:spacing w:after="240"/>
        <w:contextualSpacing w:val="0"/>
        <w:rPr>
          <w:sz w:val="20"/>
        </w:rPr>
      </w:pPr>
      <w:r w:rsidRPr="00187025">
        <w:rPr>
          <w:sz w:val="20"/>
        </w:rPr>
        <w:sym w:font="Wingdings" w:char="F0E0"/>
      </w:r>
      <w:r w:rsidRPr="00187025">
        <w:rPr>
          <w:sz w:val="20"/>
        </w:rPr>
        <w:t xml:space="preserve"> PUCCH on Cell B, configured with BWP-Id and PUCCH-ResourceId</w:t>
      </w:r>
      <w:r>
        <w:rPr>
          <w:sz w:val="20"/>
        </w:rPr>
        <w:t xml:space="preserve">. </w:t>
      </w:r>
      <w:r w:rsidRPr="00187025">
        <w:rPr>
          <w:sz w:val="20"/>
        </w:rPr>
        <w:t>TAT running for Cell B, but PUCCH resource released as proposed</w:t>
      </w:r>
      <w:r>
        <w:rPr>
          <w:sz w:val="20"/>
        </w:rPr>
        <w:t>.</w:t>
      </w:r>
      <w:r w:rsidRPr="00187025">
        <w:rPr>
          <w:sz w:val="20"/>
        </w:rPr>
        <w:t xml:space="preserve"> </w:t>
      </w:r>
    </w:p>
    <w:p w14:paraId="7E4EC161" w14:textId="2FE401C6" w:rsidR="00511FBD" w:rsidRDefault="00511FBD" w:rsidP="00511FBD">
      <w:pPr>
        <w:pStyle w:val="ListParagraph"/>
        <w:numPr>
          <w:ilvl w:val="0"/>
          <w:numId w:val="19"/>
        </w:numPr>
        <w:spacing w:after="240"/>
        <w:contextualSpacing w:val="0"/>
        <w:rPr>
          <w:sz w:val="20"/>
        </w:rPr>
      </w:pPr>
      <w:r w:rsidRPr="00511FBD">
        <w:rPr>
          <w:sz w:val="20"/>
        </w:rPr>
        <w:t>NW may not know the exact tim</w:t>
      </w:r>
      <w:r w:rsidR="00EE240A">
        <w:rPr>
          <w:sz w:val="20"/>
        </w:rPr>
        <w:t>ing</w:t>
      </w:r>
      <w:r w:rsidRPr="00511FBD">
        <w:rPr>
          <w:sz w:val="20"/>
        </w:rPr>
        <w:t xml:space="preserve"> when UE releases the PUCCH </w:t>
      </w:r>
      <w:r w:rsidR="00EE240A">
        <w:rPr>
          <w:sz w:val="20"/>
        </w:rPr>
        <w:t>on Cell B</w:t>
      </w:r>
      <w:r w:rsidRPr="00511FBD">
        <w:rPr>
          <w:sz w:val="20"/>
        </w:rPr>
        <w:t>.</w:t>
      </w:r>
      <w:r w:rsidR="000D1812">
        <w:rPr>
          <w:sz w:val="20"/>
        </w:rPr>
        <w:t xml:space="preserve"> HARQ feedback </w:t>
      </w:r>
      <w:r w:rsidR="00EE240A">
        <w:rPr>
          <w:sz w:val="20"/>
        </w:rPr>
        <w:t>can be</w:t>
      </w:r>
      <w:r w:rsidR="000D1812">
        <w:rPr>
          <w:sz w:val="20"/>
        </w:rPr>
        <w:t xml:space="preserve"> scheduled on the same PUCCH resource on Cell B.</w:t>
      </w:r>
    </w:p>
    <w:p w14:paraId="2E5DAB50" w14:textId="2B1F1147" w:rsidR="00511FBD" w:rsidRDefault="00511FBD" w:rsidP="00511FBD">
      <w:pPr>
        <w:pStyle w:val="ListParagraph"/>
        <w:spacing w:after="240"/>
        <w:contextualSpacing w:val="0"/>
        <w:rPr>
          <w:sz w:val="20"/>
        </w:rPr>
      </w:pPr>
      <w:r w:rsidRPr="00187025">
        <w:rPr>
          <w:sz w:val="20"/>
        </w:rPr>
        <w:sym w:font="Wingdings" w:char="F0E0"/>
      </w:r>
      <w:r>
        <w:rPr>
          <w:sz w:val="20"/>
        </w:rPr>
        <w:t xml:space="preserve"> UE cannot transmit the HARQ feedback</w:t>
      </w:r>
      <w:r w:rsidRPr="00187025">
        <w:rPr>
          <w:sz w:val="20"/>
        </w:rPr>
        <w:t xml:space="preserve"> </w:t>
      </w:r>
      <w:r w:rsidR="00FA22ED">
        <w:rPr>
          <w:sz w:val="20"/>
        </w:rPr>
        <w:t xml:space="preserve">on Cell B </w:t>
      </w:r>
      <w:r w:rsidRPr="00187025">
        <w:rPr>
          <w:sz w:val="20"/>
        </w:rPr>
        <w:t>if PUCCH is released as proposed</w:t>
      </w:r>
      <w:r>
        <w:rPr>
          <w:sz w:val="20"/>
        </w:rPr>
        <w:t>.</w:t>
      </w:r>
    </w:p>
    <w:p w14:paraId="13EDDB65" w14:textId="6A3FAAE7" w:rsidR="00461862" w:rsidRDefault="00EE240A" w:rsidP="00461862">
      <w:r>
        <w:t>As the analysis above, UE autonomous r</w:t>
      </w:r>
      <w:r w:rsidR="004F012E">
        <w:t>eleasing the PUCCH resource</w:t>
      </w:r>
      <w:r>
        <w:t xml:space="preserve"> on the other cell</w:t>
      </w:r>
      <w:r w:rsidR="004F012E">
        <w:t xml:space="preserve"> will cause issues to legacy CSI reporting and HARQ feedback. </w:t>
      </w:r>
    </w:p>
    <w:p w14:paraId="27067C66" w14:textId="3ED7D272" w:rsidR="00461862" w:rsidRDefault="00EE240A" w:rsidP="00461862">
      <w:r>
        <w:t xml:space="preserve">Following the current specification </w:t>
      </w:r>
      <w:r w:rsidR="00357412">
        <w:t xml:space="preserve">for </w:t>
      </w:r>
      <w:r>
        <w:t xml:space="preserve">TAT expiry and UEI reporting, UE transmits UEI Report Indication on PUCCH and does not transmit the actually report on PUSCH due to expired TAT. </w:t>
      </w:r>
      <w:r w:rsidR="00511FBD">
        <w:t>Actually,</w:t>
      </w:r>
      <w:r w:rsidR="00461862">
        <w:t xml:space="preserve"> even without the actually L1-RSRP report</w:t>
      </w:r>
      <w:r w:rsidR="00511FBD">
        <w:t xml:space="preserve"> on PUSCH</w:t>
      </w:r>
      <w:r w:rsidR="00461862">
        <w:t>, the Report Indication on PUCCH informs</w:t>
      </w:r>
      <w:r w:rsidR="00511FBD">
        <w:t xml:space="preserve"> NW</w:t>
      </w:r>
      <w:r w:rsidR="00461862">
        <w:t xml:space="preserve"> that the corresponding event is triggered, so NW can know the current beam becomes worse than the new beam or a threshold. This is different from cell DRX where NW cannot not receive outside active time.</w:t>
      </w:r>
    </w:p>
    <w:p w14:paraId="78B14311" w14:textId="2D23903D" w:rsidR="00357412" w:rsidRDefault="00357412" w:rsidP="00461862">
      <w:r>
        <w:t xml:space="preserve">Since the current specification is not broken, and release PUCCH will cause the above issues, Rapporteur suggests the following proposal to </w:t>
      </w:r>
      <w:r w:rsidR="00057DFB">
        <w:t>avoid causing more issues</w:t>
      </w:r>
      <w:r>
        <w:t xml:space="preserve"> in </w:t>
      </w:r>
      <w:r w:rsidRPr="00357412">
        <w:rPr>
          <w:u w:val="single"/>
        </w:rPr>
        <w:t>correction phase</w:t>
      </w:r>
      <w:r>
        <w:t>.</w:t>
      </w:r>
    </w:p>
    <w:p w14:paraId="0DE3F4BF" w14:textId="4CA82290" w:rsidR="00461862" w:rsidRPr="00F471E3" w:rsidRDefault="00511FBD" w:rsidP="00461862">
      <w:pPr>
        <w:rPr>
          <w:b/>
        </w:rPr>
      </w:pPr>
      <w:r w:rsidRPr="00F471E3">
        <w:rPr>
          <w:b/>
        </w:rPr>
        <w:t>Proposal</w:t>
      </w:r>
      <w:r w:rsidR="00461862" w:rsidRPr="00F471E3">
        <w:rPr>
          <w:b/>
        </w:rPr>
        <w:t>: If the TAT (associated with a sTAG) for mode-B Type1 CG PUSCH is expired while the TAT for PUCCH is running, UE does not transit the mode-B PUSCH, UE can transmit UEIRI on PUCCH, no MAC spec. impact.</w:t>
      </w:r>
    </w:p>
    <w:p w14:paraId="0DA1F069" w14:textId="694DBA79" w:rsidR="00780915" w:rsidRDefault="00780915" w:rsidP="00780915">
      <w:pPr>
        <w:rPr>
          <w:lang w:eastAsia="sv-SE"/>
        </w:rPr>
      </w:pPr>
    </w:p>
    <w:p w14:paraId="65F7A492" w14:textId="34040F88" w:rsidR="00F471E3" w:rsidRPr="00985136" w:rsidRDefault="00F471E3" w:rsidP="00780915">
      <w:pPr>
        <w:rPr>
          <w:b/>
          <w:lang w:eastAsia="sv-SE"/>
        </w:rPr>
      </w:pPr>
      <w:r w:rsidRPr="00985136">
        <w:rPr>
          <w:b/>
          <w:lang w:eastAsia="sv-SE"/>
        </w:rPr>
        <w:t xml:space="preserve">Q1: Do you agree </w:t>
      </w:r>
      <w:r w:rsidR="0083707B">
        <w:rPr>
          <w:b/>
          <w:lang w:eastAsia="sv-SE"/>
        </w:rPr>
        <w:t xml:space="preserve">the above </w:t>
      </w:r>
      <w:r w:rsidRPr="00985136">
        <w:rPr>
          <w:b/>
          <w:lang w:eastAsia="sv-SE"/>
        </w:rPr>
        <w:t>Proposal?</w:t>
      </w:r>
    </w:p>
    <w:tbl>
      <w:tblPr>
        <w:tblStyle w:val="TableGrid"/>
        <w:tblW w:w="0" w:type="auto"/>
        <w:tblLook w:val="04A0" w:firstRow="1" w:lastRow="0" w:firstColumn="1" w:lastColumn="0" w:noHBand="0" w:noVBand="1"/>
      </w:tblPr>
      <w:tblGrid>
        <w:gridCol w:w="1705"/>
        <w:gridCol w:w="1800"/>
        <w:gridCol w:w="6116"/>
      </w:tblGrid>
      <w:tr w:rsidR="00F471E3" w14:paraId="1A30E4E5" w14:textId="77777777" w:rsidTr="00F471E3">
        <w:tc>
          <w:tcPr>
            <w:tcW w:w="1705" w:type="dxa"/>
          </w:tcPr>
          <w:p w14:paraId="68FDD949" w14:textId="31BECDD7" w:rsidR="00F471E3" w:rsidRDefault="00F471E3" w:rsidP="00780915">
            <w:pPr>
              <w:rPr>
                <w:lang w:eastAsia="sv-SE"/>
              </w:rPr>
            </w:pPr>
            <w:r>
              <w:rPr>
                <w:lang w:eastAsia="sv-SE"/>
              </w:rPr>
              <w:t>Company</w:t>
            </w:r>
          </w:p>
        </w:tc>
        <w:tc>
          <w:tcPr>
            <w:tcW w:w="1800" w:type="dxa"/>
          </w:tcPr>
          <w:p w14:paraId="6D85A44D" w14:textId="1AE4D4A0" w:rsidR="00F471E3" w:rsidRDefault="00F471E3" w:rsidP="00780915">
            <w:pPr>
              <w:rPr>
                <w:lang w:eastAsia="sv-SE"/>
              </w:rPr>
            </w:pPr>
            <w:r>
              <w:rPr>
                <w:lang w:eastAsia="sv-SE"/>
              </w:rPr>
              <w:t>Yes/No</w:t>
            </w:r>
          </w:p>
        </w:tc>
        <w:tc>
          <w:tcPr>
            <w:tcW w:w="6116" w:type="dxa"/>
          </w:tcPr>
          <w:p w14:paraId="3AFD158F" w14:textId="2ABA537C" w:rsidR="00F471E3" w:rsidRDefault="00F471E3" w:rsidP="00780915">
            <w:pPr>
              <w:rPr>
                <w:lang w:eastAsia="sv-SE"/>
              </w:rPr>
            </w:pPr>
            <w:r>
              <w:rPr>
                <w:lang w:eastAsia="sv-SE"/>
              </w:rPr>
              <w:t>Comments</w:t>
            </w:r>
          </w:p>
        </w:tc>
      </w:tr>
      <w:tr w:rsidR="00F471E3" w14:paraId="457FE26D" w14:textId="77777777" w:rsidTr="00F471E3">
        <w:tc>
          <w:tcPr>
            <w:tcW w:w="1705" w:type="dxa"/>
          </w:tcPr>
          <w:p w14:paraId="60C9E5C7" w14:textId="1540D3F2" w:rsidR="00F471E3" w:rsidRDefault="00D77275" w:rsidP="00780915">
            <w:pPr>
              <w:rPr>
                <w:lang w:eastAsia="sv-SE"/>
              </w:rPr>
            </w:pPr>
            <w:r>
              <w:rPr>
                <w:lang w:eastAsia="sv-SE"/>
              </w:rPr>
              <w:t>Samsung</w:t>
            </w:r>
          </w:p>
        </w:tc>
        <w:tc>
          <w:tcPr>
            <w:tcW w:w="1800" w:type="dxa"/>
          </w:tcPr>
          <w:p w14:paraId="3C80F329" w14:textId="02D7984C" w:rsidR="00F471E3" w:rsidRDefault="00D77275" w:rsidP="00780915">
            <w:pPr>
              <w:rPr>
                <w:lang w:eastAsia="sv-SE"/>
              </w:rPr>
            </w:pPr>
            <w:r>
              <w:rPr>
                <w:lang w:eastAsia="sv-SE"/>
              </w:rPr>
              <w:t>Yes</w:t>
            </w:r>
          </w:p>
        </w:tc>
        <w:tc>
          <w:tcPr>
            <w:tcW w:w="6116" w:type="dxa"/>
          </w:tcPr>
          <w:p w14:paraId="39FD4D01" w14:textId="54307595" w:rsidR="00F471E3" w:rsidRDefault="00DB1D4E" w:rsidP="00780915">
            <w:pPr>
              <w:rPr>
                <w:lang w:eastAsia="sv-SE"/>
              </w:rPr>
            </w:pPr>
            <w:r>
              <w:rPr>
                <w:lang w:eastAsia="sv-SE"/>
              </w:rPr>
              <w:t>We don’t want to restrict NW configuration, also need to avoid causing more issues.</w:t>
            </w:r>
          </w:p>
        </w:tc>
      </w:tr>
      <w:tr w:rsidR="00F471E3" w14:paraId="1C92EDFB" w14:textId="77777777" w:rsidTr="00F471E3">
        <w:tc>
          <w:tcPr>
            <w:tcW w:w="1705" w:type="dxa"/>
          </w:tcPr>
          <w:p w14:paraId="561E38E0" w14:textId="557E6B6F" w:rsidR="00F471E3" w:rsidRPr="00B55A3F" w:rsidRDefault="00B55A3F" w:rsidP="00780915">
            <w:pPr>
              <w:rPr>
                <w:rFonts w:eastAsia="Malgun Gothic"/>
                <w:lang w:eastAsia="ko-KR"/>
              </w:rPr>
            </w:pPr>
            <w:r>
              <w:rPr>
                <w:rFonts w:eastAsia="Malgun Gothic" w:hint="eastAsia"/>
                <w:lang w:eastAsia="ko-KR"/>
              </w:rPr>
              <w:lastRenderedPageBreak/>
              <w:t>LGE</w:t>
            </w:r>
          </w:p>
        </w:tc>
        <w:tc>
          <w:tcPr>
            <w:tcW w:w="1800" w:type="dxa"/>
          </w:tcPr>
          <w:p w14:paraId="6078DBF0" w14:textId="300B67E5" w:rsidR="00F471E3" w:rsidRPr="00B55A3F" w:rsidRDefault="00B55A3F" w:rsidP="00780915">
            <w:pPr>
              <w:rPr>
                <w:rFonts w:eastAsia="Malgun Gothic"/>
                <w:lang w:eastAsia="ko-KR"/>
              </w:rPr>
            </w:pPr>
            <w:r>
              <w:rPr>
                <w:rFonts w:eastAsia="Malgun Gothic" w:hint="eastAsia"/>
                <w:lang w:eastAsia="ko-KR"/>
              </w:rPr>
              <w:t>Yes</w:t>
            </w:r>
          </w:p>
        </w:tc>
        <w:tc>
          <w:tcPr>
            <w:tcW w:w="6116" w:type="dxa"/>
          </w:tcPr>
          <w:p w14:paraId="179A7BFA" w14:textId="08C83CB8" w:rsidR="00F471E3" w:rsidRPr="00B55A3F" w:rsidRDefault="00B55A3F" w:rsidP="00780915">
            <w:pPr>
              <w:rPr>
                <w:rFonts w:eastAsia="Malgun Gothic"/>
                <w:lang w:eastAsia="ko-KR"/>
              </w:rPr>
            </w:pPr>
            <w:r>
              <w:rPr>
                <w:rFonts w:eastAsia="Malgun Gothic" w:hint="eastAsia"/>
                <w:lang w:eastAsia="ko-KR"/>
              </w:rPr>
              <w:t>Agree with analysis of Rapporteur</w:t>
            </w:r>
          </w:p>
        </w:tc>
      </w:tr>
      <w:tr w:rsidR="00E529F5" w14:paraId="0B8F9B71" w14:textId="77777777" w:rsidTr="00F0042B">
        <w:tc>
          <w:tcPr>
            <w:tcW w:w="1705" w:type="dxa"/>
          </w:tcPr>
          <w:p w14:paraId="44315C19" w14:textId="77777777" w:rsidR="00E529F5" w:rsidRPr="0081577D" w:rsidRDefault="00E529F5" w:rsidP="00F0042B">
            <w:pPr>
              <w:rPr>
                <w:rFonts w:eastAsia="PMingLiU"/>
                <w:lang w:eastAsia="zh-TW"/>
              </w:rPr>
            </w:pPr>
            <w:r>
              <w:rPr>
                <w:rFonts w:eastAsia="PMingLiU" w:hint="eastAsia"/>
                <w:lang w:eastAsia="zh-TW"/>
              </w:rPr>
              <w:t>A</w:t>
            </w:r>
            <w:r>
              <w:rPr>
                <w:rFonts w:eastAsia="PMingLiU"/>
                <w:lang w:eastAsia="zh-TW"/>
              </w:rPr>
              <w:t>SUSTeK</w:t>
            </w:r>
          </w:p>
        </w:tc>
        <w:tc>
          <w:tcPr>
            <w:tcW w:w="1800" w:type="dxa"/>
          </w:tcPr>
          <w:p w14:paraId="34A70A04" w14:textId="77777777" w:rsidR="00E529F5" w:rsidRPr="0081577D" w:rsidRDefault="00E529F5" w:rsidP="00F0042B">
            <w:pPr>
              <w:rPr>
                <w:rFonts w:eastAsia="PMingLiU"/>
                <w:lang w:eastAsia="zh-TW"/>
              </w:rPr>
            </w:pPr>
            <w:r>
              <w:rPr>
                <w:rFonts w:eastAsia="PMingLiU" w:hint="eastAsia"/>
                <w:lang w:eastAsia="zh-TW"/>
              </w:rPr>
              <w:t>N</w:t>
            </w:r>
            <w:r>
              <w:rPr>
                <w:rFonts w:eastAsia="PMingLiU"/>
                <w:lang w:eastAsia="zh-TW"/>
              </w:rPr>
              <w:t>o</w:t>
            </w:r>
          </w:p>
        </w:tc>
        <w:tc>
          <w:tcPr>
            <w:tcW w:w="6116" w:type="dxa"/>
          </w:tcPr>
          <w:p w14:paraId="07381A9E" w14:textId="77777777" w:rsidR="00E529F5" w:rsidRDefault="00E529F5" w:rsidP="00F0042B">
            <w:pPr>
              <w:rPr>
                <w:rFonts w:eastAsia="PMingLiU"/>
                <w:lang w:eastAsia="zh-TW"/>
              </w:rPr>
            </w:pPr>
            <w:r>
              <w:rPr>
                <w:rFonts w:eastAsia="PMingLiU"/>
                <w:lang w:eastAsia="zh-TW"/>
              </w:rPr>
              <w:t>The prioritization (multiplexing/dropping) between UEI beam report and legacy CSI report/HARQ feedback made by RAN1 is for time-domain overlapping between different UL resources, which does not imply PUCCH resource configuration sharing between UEIRI and HARQ/legacy CSI:</w:t>
            </w:r>
          </w:p>
          <w:tbl>
            <w:tblPr>
              <w:tblStyle w:val="TableGrid"/>
              <w:tblW w:w="0" w:type="auto"/>
              <w:tblLook w:val="04A0" w:firstRow="1" w:lastRow="0" w:firstColumn="1" w:lastColumn="0" w:noHBand="0" w:noVBand="1"/>
            </w:tblPr>
            <w:tblGrid>
              <w:gridCol w:w="5890"/>
            </w:tblGrid>
            <w:tr w:rsidR="00E529F5" w14:paraId="39F50719" w14:textId="77777777" w:rsidTr="00F0042B">
              <w:tc>
                <w:tcPr>
                  <w:tcW w:w="5890" w:type="dxa"/>
                </w:tcPr>
                <w:p w14:paraId="0E61C6BD" w14:textId="77777777" w:rsidR="00E529F5" w:rsidRPr="007909F7" w:rsidRDefault="00E529F5" w:rsidP="00F0042B">
                  <w:pPr>
                    <w:keepNext/>
                    <w:keepLines/>
                    <w:spacing w:before="120"/>
                    <w:outlineLvl w:val="3"/>
                    <w:rPr>
                      <w:rFonts w:eastAsia="SimSun" w:cs="Times New Roman"/>
                      <w:sz w:val="24"/>
                      <w:szCs w:val="20"/>
                      <w:lang w:val="en-GB" w:eastAsia="en-US"/>
                    </w:rPr>
                  </w:pPr>
                  <w:bookmarkStart w:id="1" w:name="_Ref500749986"/>
                  <w:bookmarkStart w:id="2" w:name="_Toc12021481"/>
                  <w:bookmarkStart w:id="3" w:name="_Toc20311593"/>
                  <w:bookmarkStart w:id="4" w:name="_Toc26719418"/>
                  <w:bookmarkStart w:id="5" w:name="_Toc29894853"/>
                  <w:bookmarkStart w:id="6" w:name="_Toc29899152"/>
                  <w:bookmarkStart w:id="7" w:name="_Toc29899570"/>
                  <w:bookmarkStart w:id="8" w:name="_Toc29917307"/>
                  <w:bookmarkStart w:id="9" w:name="_Toc36498181"/>
                  <w:bookmarkStart w:id="10" w:name="_Toc45699208"/>
                  <w:bookmarkStart w:id="11" w:name="_Toc201953711"/>
                  <w:r w:rsidRPr="007909F7">
                    <w:rPr>
                      <w:rFonts w:eastAsia="SimSun" w:cs="Times New Roman"/>
                      <w:sz w:val="24"/>
                      <w:szCs w:val="20"/>
                      <w:lang w:val="en-GB" w:eastAsia="en-US"/>
                    </w:rPr>
                    <w:t>9</w:t>
                  </w:r>
                  <w:r w:rsidRPr="007909F7">
                    <w:rPr>
                      <w:rFonts w:eastAsia="SimSun" w:cs="Times New Roman" w:hint="eastAsia"/>
                      <w:sz w:val="24"/>
                      <w:szCs w:val="20"/>
                      <w:lang w:val="en-GB" w:eastAsia="en-US"/>
                    </w:rPr>
                    <w:t>.</w:t>
                  </w:r>
                  <w:r w:rsidRPr="007909F7">
                    <w:rPr>
                      <w:rFonts w:eastAsia="SimSun" w:cs="Times New Roman"/>
                      <w:sz w:val="24"/>
                      <w:szCs w:val="20"/>
                      <w:lang w:val="en-GB" w:eastAsia="en-US"/>
                    </w:rPr>
                    <w:t>2.5.1</w:t>
                  </w:r>
                  <w:r w:rsidRPr="007909F7">
                    <w:rPr>
                      <w:rFonts w:eastAsia="SimSun" w:cs="Times New Roman" w:hint="eastAsia"/>
                      <w:sz w:val="24"/>
                      <w:szCs w:val="20"/>
                      <w:lang w:val="en-GB" w:eastAsia="en-US"/>
                    </w:rPr>
                    <w:tab/>
                  </w:r>
                  <w:r w:rsidRPr="007909F7">
                    <w:rPr>
                      <w:rFonts w:eastAsia="SimSun" w:cs="Times New Roman"/>
                      <w:sz w:val="24"/>
                      <w:szCs w:val="20"/>
                      <w:lang w:val="en-GB" w:eastAsia="en-US"/>
                    </w:rPr>
                    <w:t>UE procedure for multiplexing HARQ-ACK or CSI and SR</w:t>
                  </w:r>
                  <w:bookmarkEnd w:id="1"/>
                  <w:r w:rsidRPr="007909F7">
                    <w:rPr>
                      <w:rFonts w:eastAsia="SimSun" w:cs="Times New Roman"/>
                      <w:sz w:val="24"/>
                      <w:szCs w:val="20"/>
                      <w:lang w:val="en-GB" w:eastAsia="en-US"/>
                    </w:rPr>
                    <w:t xml:space="preserve"> in a PUCCH</w:t>
                  </w:r>
                  <w:bookmarkEnd w:id="2"/>
                  <w:bookmarkEnd w:id="3"/>
                  <w:bookmarkEnd w:id="4"/>
                  <w:bookmarkEnd w:id="5"/>
                  <w:bookmarkEnd w:id="6"/>
                  <w:bookmarkEnd w:id="7"/>
                  <w:bookmarkEnd w:id="8"/>
                  <w:bookmarkEnd w:id="9"/>
                  <w:bookmarkEnd w:id="10"/>
                  <w:bookmarkEnd w:id="11"/>
                </w:p>
                <w:p w14:paraId="581201FF" w14:textId="77777777" w:rsidR="00E529F5" w:rsidRPr="007909F7" w:rsidRDefault="00E529F5" w:rsidP="00F0042B">
                  <w:pPr>
                    <w:rPr>
                      <w:rFonts w:ascii="Times New Roman" w:eastAsia="SimSun" w:hAnsi="Times New Roman" w:cs="Times New Roman"/>
                      <w:szCs w:val="20"/>
                      <w:lang w:val="en-GB" w:eastAsia="en-US"/>
                    </w:rPr>
                  </w:pPr>
                  <w:r w:rsidRPr="007909F7">
                    <w:rPr>
                      <w:rFonts w:ascii="Times New Roman" w:eastAsia="SimSun" w:hAnsi="Times New Roman" w:cs="Times New Roman"/>
                      <w:szCs w:val="20"/>
                      <w:lang w:val="en-GB" w:eastAsia="zh-CN"/>
                    </w:rPr>
                    <w:t xml:space="preserve">In the following, a </w:t>
                  </w:r>
                  <w:r w:rsidRPr="007909F7">
                    <w:rPr>
                      <w:rFonts w:ascii="Times New Roman" w:eastAsia="SimSun" w:hAnsi="Times New Roman" w:cs="Times New Roman"/>
                      <w:szCs w:val="20"/>
                      <w:lang w:val="en-GB" w:eastAsia="en-US"/>
                    </w:rPr>
                    <w:t xml:space="preserve">UE is configured to transmit </w:t>
                  </w:r>
                  <m:oMath>
                    <m:r>
                      <w:rPr>
                        <w:rFonts w:ascii="Cambria Math" w:eastAsia="SimSun" w:hAnsi="Cambria Math" w:cs="Times New Roman"/>
                        <w:szCs w:val="20"/>
                        <w:lang w:val="en-GB" w:eastAsia="en-US"/>
                      </w:rPr>
                      <m:t>K</m:t>
                    </m:r>
                  </m:oMath>
                  <w:r w:rsidRPr="007909F7">
                    <w:rPr>
                      <w:rFonts w:ascii="Times New Roman" w:eastAsia="SimSun" w:hAnsi="Times New Roman" w:cs="Times New Roman"/>
                      <w:szCs w:val="20"/>
                      <w:lang w:val="en-GB" w:eastAsia="en-US"/>
                    </w:rPr>
                    <w:t xml:space="preserve"> PUCCHs for respective </w:t>
                  </w:r>
                </w:p>
                <w:p w14:paraId="45E37C76" w14:textId="77777777" w:rsidR="00E529F5" w:rsidRPr="007909F7" w:rsidRDefault="00E529F5" w:rsidP="00F0042B">
                  <w:pPr>
                    <w:ind w:left="568" w:hanging="284"/>
                    <w:rPr>
                      <w:rFonts w:ascii="Times New Roman" w:eastAsia="SimSun" w:hAnsi="Times New Roman" w:cs="Times New Roman"/>
                      <w:szCs w:val="20"/>
                      <w:lang w:val="x-none" w:eastAsia="en-US"/>
                    </w:rPr>
                  </w:pPr>
                  <w:r w:rsidRPr="007909F7">
                    <w:rPr>
                      <w:rFonts w:ascii="Times New Roman" w:eastAsia="SimSun" w:hAnsi="Times New Roman" w:cs="Times New Roman"/>
                      <w:szCs w:val="20"/>
                      <w:lang w:val="x-none" w:eastAsia="en-US"/>
                    </w:rPr>
                    <w:t>-</w:t>
                  </w:r>
                  <w:r w:rsidRPr="007909F7">
                    <w:rPr>
                      <w:rFonts w:ascii="Times New Roman" w:eastAsia="SimSun" w:hAnsi="Times New Roman" w:cs="Times New Roman"/>
                      <w:szCs w:val="20"/>
                      <w:lang w:val="x-none" w:eastAsia="en-US"/>
                    </w:rPr>
                    <w:tab/>
                  </w:r>
                  <m:oMath>
                    <m:r>
                      <w:rPr>
                        <w:rFonts w:ascii="Cambria Math" w:eastAsia="SimSun" w:hAnsi="Cambria Math" w:cs="Times New Roman"/>
                        <w:szCs w:val="20"/>
                        <w:lang w:val="x-none" w:eastAsia="en-US"/>
                      </w:rPr>
                      <m:t>K-L</m:t>
                    </m:r>
                  </m:oMath>
                  <w:r w:rsidRPr="007909F7">
                    <w:rPr>
                      <w:rFonts w:ascii="Times New Roman" w:eastAsia="SimSun" w:hAnsi="Times New Roman" w:cs="Times New Roman"/>
                      <w:szCs w:val="20"/>
                      <w:lang w:val="x-none" w:eastAsia="en-US"/>
                    </w:rPr>
                    <w:t xml:space="preserve"> SRs in a slot, as determined by a set of schedulingRequestResourceId, a </w:t>
                  </w:r>
                  <w:r w:rsidRPr="007909F7">
                    <w:rPr>
                      <w:rFonts w:ascii="Times New Roman" w:eastAsia="SimSun" w:hAnsi="Times New Roman" w:cs="Times New Roman"/>
                      <w:color w:val="000000"/>
                      <w:szCs w:val="20"/>
                      <w:lang w:val="x-none" w:eastAsia="en-US"/>
                    </w:rPr>
                    <w:t xml:space="preserve">schedulingRequestResourceId </w:t>
                  </w:r>
                  <w:r w:rsidRPr="007909F7">
                    <w:rPr>
                      <w:rFonts w:ascii="Times New Roman" w:eastAsia="SimSun" w:hAnsi="Times New Roman" w:cs="Times New Roman"/>
                      <w:iCs/>
                      <w:color w:val="000000"/>
                      <w:szCs w:val="20"/>
                      <w:lang w:val="x-none" w:eastAsia="en-US"/>
                    </w:rPr>
                    <w:t>associated with</w:t>
                  </w:r>
                  <w:r w:rsidRPr="007909F7">
                    <w:rPr>
                      <w:rFonts w:ascii="Times New Roman" w:eastAsia="SimSun" w:hAnsi="Times New Roman" w:cs="Times New Roman"/>
                      <w:szCs w:val="20"/>
                      <w:lang w:val="x-none" w:eastAsia="en-US"/>
                    </w:rPr>
                    <w:t xml:space="preserve"> </w:t>
                  </w:r>
                  <w:r w:rsidRPr="007909F7">
                    <w:rPr>
                      <w:rFonts w:ascii="Times New Roman" w:eastAsia="SimSun" w:hAnsi="Times New Roman" w:cs="Times New Roman"/>
                      <w:color w:val="000000"/>
                      <w:szCs w:val="20"/>
                      <w:lang w:val="x-none" w:eastAsia="en-US"/>
                    </w:rPr>
                    <w:t>schedulingRequestID-BFR-SCell</w:t>
                  </w:r>
                  <w:r w:rsidRPr="007909F7">
                    <w:rPr>
                      <w:rFonts w:ascii="Times New Roman" w:eastAsia="SimSun" w:hAnsi="Times New Roman" w:cs="Times New Roman"/>
                      <w:szCs w:val="20"/>
                      <w:lang w:val="x-none" w:eastAsia="en-US"/>
                    </w:rPr>
                    <w:t xml:space="preserve">, a schedulingRequestResourceId </w:t>
                  </w:r>
                  <w:r w:rsidRPr="007909F7">
                    <w:rPr>
                      <w:rFonts w:ascii="Times New Roman" w:eastAsia="SimSun" w:hAnsi="Times New Roman" w:cs="Times New Roman"/>
                      <w:iCs/>
                      <w:szCs w:val="20"/>
                      <w:lang w:val="x-none" w:eastAsia="en-US"/>
                    </w:rPr>
                    <w:t>associated with</w:t>
                  </w:r>
                  <w:r w:rsidRPr="007909F7">
                    <w:rPr>
                      <w:rFonts w:ascii="Times New Roman" w:eastAsia="SimSun" w:hAnsi="Times New Roman" w:cs="Times New Roman"/>
                      <w:szCs w:val="20"/>
                      <w:lang w:val="x-none" w:eastAsia="en-US"/>
                    </w:rPr>
                    <w:t xml:space="preserve"> schedulingRequestID-BFR, a schedulingRequestResourceId </w:t>
                  </w:r>
                  <w:r w:rsidRPr="007909F7">
                    <w:rPr>
                      <w:rFonts w:ascii="Times New Roman" w:eastAsia="SimSun" w:hAnsi="Times New Roman" w:cs="Times New Roman"/>
                      <w:iCs/>
                      <w:szCs w:val="20"/>
                      <w:lang w:val="x-none" w:eastAsia="en-US"/>
                    </w:rPr>
                    <w:t>associated with</w:t>
                  </w:r>
                  <w:r w:rsidRPr="007909F7">
                    <w:rPr>
                      <w:rFonts w:ascii="Times New Roman" w:eastAsia="SimSun" w:hAnsi="Times New Roman" w:cs="Times New Roman"/>
                      <w:szCs w:val="20"/>
                      <w:lang w:val="x-none" w:eastAsia="en-US"/>
                    </w:rPr>
                    <w:t xml:space="preserve"> schedulingRequestID-BFR2</w:t>
                  </w:r>
                  <w:r w:rsidRPr="007909F7">
                    <w:rPr>
                      <w:rFonts w:ascii="Times New Roman" w:eastAsia="SimSun" w:hAnsi="Times New Roman" w:cs="Times New Roman"/>
                      <w:iCs/>
                      <w:szCs w:val="20"/>
                      <w:lang w:val="x-none" w:eastAsia="en-US"/>
                    </w:rPr>
                    <w:t xml:space="preserve"> if the UE</w:t>
                  </w:r>
                  <w:r w:rsidRPr="007909F7">
                    <w:rPr>
                      <w:rFonts w:ascii="Times New Roman" w:eastAsia="SimSun" w:hAnsi="Times New Roman" w:cs="Times New Roman"/>
                      <w:szCs w:val="20"/>
                      <w:lang w:val="x-none" w:eastAsia="en-US"/>
                    </w:rPr>
                    <w:t xml:space="preserve"> provides </w:t>
                  </w:r>
                  <w:r w:rsidRPr="007909F7">
                    <w:rPr>
                      <w:rFonts w:ascii="Times New Roman" w:eastAsia="SimSun" w:hAnsi="Times New Roman" w:cs="Times New Roman"/>
                      <w:iCs/>
                      <w:szCs w:val="20"/>
                      <w:lang w:val="x-none" w:eastAsia="en-US"/>
                    </w:rPr>
                    <w:t>twoLRRcapability</w:t>
                  </w:r>
                  <w:r w:rsidRPr="007909F7">
                    <w:rPr>
                      <w:rFonts w:ascii="Times New Roman" w:eastAsia="SimSun" w:hAnsi="Times New Roman" w:cs="Times New Roman"/>
                      <w:szCs w:val="20"/>
                      <w:lang w:val="x-none" w:eastAsia="en-US"/>
                    </w:rPr>
                    <w:t xml:space="preserve">, and a </w:t>
                  </w:r>
                  <w:r w:rsidRPr="007909F7">
                    <w:rPr>
                      <w:rFonts w:ascii="Times New Roman" w:eastAsia="SimSun" w:hAnsi="Times New Roman" w:cs="Times New Roman"/>
                      <w:color w:val="000000"/>
                      <w:szCs w:val="20"/>
                      <w:lang w:val="x-none" w:eastAsia="en-US"/>
                    </w:rPr>
                    <w:t xml:space="preserve">schedulingRequestResourceId </w:t>
                  </w:r>
                  <w:r w:rsidRPr="007909F7">
                    <w:rPr>
                      <w:rFonts w:ascii="Times New Roman" w:eastAsia="SimSun" w:hAnsi="Times New Roman" w:cs="Times New Roman"/>
                      <w:iCs/>
                      <w:color w:val="000000"/>
                      <w:szCs w:val="20"/>
                      <w:lang w:val="x-none" w:eastAsia="en-US"/>
                    </w:rPr>
                    <w:t>associated with</w:t>
                  </w:r>
                  <w:r w:rsidRPr="007909F7">
                    <w:rPr>
                      <w:rFonts w:ascii="Times New Roman" w:eastAsia="SimSun" w:hAnsi="Times New Roman" w:cs="Times New Roman"/>
                      <w:szCs w:val="20"/>
                      <w:lang w:val="x-none" w:eastAsia="en-US"/>
                    </w:rPr>
                    <w:t xml:space="preserve"> </w:t>
                  </w:r>
                  <w:r w:rsidRPr="007909F7">
                    <w:rPr>
                      <w:rFonts w:ascii="Times New Roman" w:eastAsia="SimSun" w:hAnsi="Times New Roman" w:cs="Times New Roman"/>
                      <w:color w:val="000000"/>
                      <w:szCs w:val="20"/>
                      <w:lang w:val="x-none" w:eastAsia="en-US"/>
                    </w:rPr>
                    <w:t>schedulingRequestID-LBT-SCell</w:t>
                  </w:r>
                  <w:r w:rsidRPr="007909F7">
                    <w:rPr>
                      <w:rFonts w:ascii="Times New Roman" w:eastAsia="SimSun" w:hAnsi="Times New Roman" w:cs="Times New Roman"/>
                      <w:szCs w:val="20"/>
                      <w:lang w:val="x-none" w:eastAsia="en-US"/>
                    </w:rPr>
                    <w:t>, and</w:t>
                  </w:r>
                </w:p>
                <w:p w14:paraId="432A9921" w14:textId="77777777" w:rsidR="00E529F5" w:rsidRPr="007909F7" w:rsidRDefault="00E529F5" w:rsidP="00F0042B">
                  <w:pPr>
                    <w:ind w:left="568" w:hanging="284"/>
                    <w:rPr>
                      <w:rFonts w:ascii="Times New Roman" w:eastAsia="SimSun" w:hAnsi="Times New Roman" w:cs="Times New Roman"/>
                      <w:szCs w:val="20"/>
                      <w:lang w:eastAsia="en-US"/>
                    </w:rPr>
                  </w:pPr>
                  <w:r w:rsidRPr="007909F7">
                    <w:rPr>
                      <w:rFonts w:ascii="Times New Roman" w:eastAsia="SimSun" w:hAnsi="Times New Roman" w:cs="Times New Roman"/>
                      <w:szCs w:val="20"/>
                      <w:lang w:val="x-none" w:eastAsia="en-US"/>
                    </w:rPr>
                    <w:t>-</w:t>
                  </w:r>
                  <w:r w:rsidRPr="007909F7">
                    <w:rPr>
                      <w:rFonts w:ascii="Times New Roman" w:eastAsia="SimSun" w:hAnsi="Times New Roman" w:cs="Times New Roman"/>
                      <w:szCs w:val="20"/>
                      <w:lang w:val="x-none" w:eastAsia="en-US"/>
                    </w:rPr>
                    <w:tab/>
                  </w:r>
                  <m:oMath>
                    <m:r>
                      <w:rPr>
                        <w:rFonts w:ascii="Cambria Math" w:eastAsia="SimSun" w:hAnsi="Cambria Math" w:cs="Times New Roman"/>
                        <w:szCs w:val="20"/>
                        <w:lang w:val="x-none" w:eastAsia="en-US"/>
                      </w:rPr>
                      <m:t>L</m:t>
                    </m:r>
                  </m:oMath>
                  <w:r w:rsidRPr="007909F7">
                    <w:rPr>
                      <w:rFonts w:ascii="Times New Roman" w:eastAsia="SimSun" w:hAnsi="Times New Roman" w:cs="Times New Roman"/>
                      <w:szCs w:val="20"/>
                      <w:lang w:eastAsia="en-US"/>
                    </w:rPr>
                    <w:t xml:space="preserve"> PUCCHs for respective </w:t>
                  </w:r>
                  <m:oMath>
                    <m:r>
                      <w:rPr>
                        <w:rFonts w:ascii="Cambria Math" w:eastAsia="SimSun" w:hAnsi="Cambria Math" w:cs="Times New Roman"/>
                        <w:szCs w:val="20"/>
                        <w:lang w:val="x-none" w:eastAsia="en-US"/>
                      </w:rPr>
                      <m:t>L</m:t>
                    </m:r>
                  </m:oMath>
                  <w:r w:rsidRPr="007909F7">
                    <w:rPr>
                      <w:rFonts w:ascii="Times New Roman" w:eastAsia="SimSun" w:hAnsi="Times New Roman" w:cs="Times New Roman"/>
                      <w:szCs w:val="20"/>
                      <w:lang w:eastAsia="en-US"/>
                    </w:rPr>
                    <w:t xml:space="preserve"> UEIRIs in a slot as determined by a set of </w:t>
                  </w:r>
                  <w:r w:rsidRPr="007909F7">
                    <w:rPr>
                      <w:rFonts w:ascii="Times New Roman" w:eastAsia="SimSun" w:hAnsi="Times New Roman" w:cs="Times New Roman"/>
                      <w:noProof/>
                      <w:szCs w:val="20"/>
                      <w:lang w:val="x-none" w:eastAsia="zh-CN"/>
                    </w:rPr>
                    <w:t>pucch-ResourceId</w:t>
                  </w:r>
                </w:p>
                <w:p w14:paraId="54414DCB" w14:textId="77777777" w:rsidR="00E529F5" w:rsidRPr="007909F7" w:rsidRDefault="00E529F5" w:rsidP="00F0042B">
                  <w:pPr>
                    <w:rPr>
                      <w:rFonts w:ascii="Times New Roman" w:eastAsia="SimSun" w:hAnsi="Times New Roman" w:cs="Times New Roman"/>
                      <w:szCs w:val="20"/>
                      <w:lang w:val="en-GB" w:eastAsia="zh-CN"/>
                    </w:rPr>
                  </w:pPr>
                  <w:r w:rsidRPr="007909F7">
                    <w:rPr>
                      <w:rFonts w:ascii="Times New Roman" w:eastAsia="SimSun" w:hAnsi="Times New Roman" w:cs="Times New Roman"/>
                      <w:szCs w:val="20"/>
                      <w:lang w:val="en-GB" w:eastAsia="en-US"/>
                    </w:rPr>
                    <w:t>with SR transmission occasions or UEIRI transmission occasions that would</w:t>
                  </w:r>
                  <w:r w:rsidRPr="007909F7">
                    <w:rPr>
                      <w:rFonts w:ascii="Times New Roman" w:eastAsia="SimSun" w:hAnsi="Times New Roman" w:cs="Times New Roman"/>
                      <w:szCs w:val="20"/>
                      <w:lang w:val="en-GB" w:eastAsia="zh-CN"/>
                    </w:rPr>
                    <w:t xml:space="preserve"> </w:t>
                  </w:r>
                  <w:r w:rsidRPr="007909F7">
                    <w:rPr>
                      <w:rFonts w:ascii="Times New Roman" w:eastAsia="SimSun" w:hAnsi="Times New Roman" w:cs="Times New Roman"/>
                      <w:szCs w:val="20"/>
                      <w:highlight w:val="yellow"/>
                      <w:lang w:val="en-GB" w:eastAsia="zh-CN"/>
                    </w:rPr>
                    <w:t>overlap with a transmission</w:t>
                  </w:r>
                  <w:r w:rsidRPr="007909F7">
                    <w:rPr>
                      <w:rFonts w:ascii="Times New Roman" w:eastAsia="SimSun" w:hAnsi="Times New Roman" w:cs="Times New Roman"/>
                      <w:szCs w:val="20"/>
                      <w:lang w:val="en-GB" w:eastAsia="zh-CN"/>
                    </w:rPr>
                    <w:t xml:space="preserve"> </w:t>
                  </w:r>
                  <w:r w:rsidRPr="007909F7">
                    <w:rPr>
                      <w:rFonts w:ascii="Times New Roman" w:eastAsia="SimSun" w:hAnsi="Times New Roman" w:cs="Times New Roman"/>
                      <w:szCs w:val="20"/>
                      <w:highlight w:val="yellow"/>
                      <w:lang w:val="en-GB" w:eastAsia="zh-CN"/>
                    </w:rPr>
                    <w:t>of a PUCCH with HARQ-ACK information</w:t>
                  </w:r>
                  <w:r w:rsidRPr="007909F7">
                    <w:rPr>
                      <w:rFonts w:ascii="Times New Roman" w:eastAsia="SimSun" w:hAnsi="Times New Roman" w:cs="Times New Roman"/>
                      <w:szCs w:val="20"/>
                      <w:lang w:val="en-GB" w:eastAsia="zh-CN"/>
                    </w:rPr>
                    <w:t xml:space="preserve"> from the UE in the slot </w:t>
                  </w:r>
                  <w:r w:rsidRPr="007909F7">
                    <w:rPr>
                      <w:rFonts w:ascii="Times New Roman" w:eastAsia="SimSun" w:hAnsi="Times New Roman" w:cs="Times New Roman"/>
                      <w:szCs w:val="20"/>
                      <w:highlight w:val="yellow"/>
                      <w:lang w:val="en-GB" w:eastAsia="zh-CN"/>
                    </w:rPr>
                    <w:t>or with a transmission of a PUCCH with CSI report(s)</w:t>
                  </w:r>
                  <w:r w:rsidRPr="007909F7">
                    <w:rPr>
                      <w:rFonts w:ascii="Times New Roman" w:eastAsia="SimSun" w:hAnsi="Times New Roman" w:cs="Times New Roman"/>
                      <w:szCs w:val="20"/>
                      <w:lang w:val="en-GB" w:eastAsia="zh-CN"/>
                    </w:rPr>
                    <w:t xml:space="preserve"> from the UE in the slot.</w:t>
                  </w:r>
                </w:p>
                <w:p w14:paraId="68525789" w14:textId="77777777" w:rsidR="00E529F5" w:rsidRPr="007909F7" w:rsidRDefault="00E529F5" w:rsidP="00F0042B">
                  <w:pPr>
                    <w:rPr>
                      <w:rFonts w:eastAsia="PMingLiU"/>
                      <w:lang w:val="en-GB" w:eastAsia="zh-TW"/>
                    </w:rPr>
                  </w:pPr>
                </w:p>
              </w:tc>
            </w:tr>
          </w:tbl>
          <w:p w14:paraId="081E2C3E" w14:textId="77777777" w:rsidR="00E529F5" w:rsidRDefault="00E529F5" w:rsidP="00F0042B">
            <w:pPr>
              <w:rPr>
                <w:rFonts w:eastAsia="PMingLiU"/>
                <w:lang w:eastAsia="zh-TW"/>
              </w:rPr>
            </w:pPr>
          </w:p>
          <w:p w14:paraId="0893F80E" w14:textId="77777777" w:rsidR="00E529F5" w:rsidRDefault="00E529F5" w:rsidP="00F0042B">
            <w:pPr>
              <w:rPr>
                <w:rFonts w:eastAsia="PMingLiU"/>
                <w:lang w:eastAsia="zh-TW"/>
              </w:rPr>
            </w:pPr>
            <w:r>
              <w:rPr>
                <w:rFonts w:eastAsia="PMingLiU"/>
                <w:lang w:eastAsia="zh-TW"/>
              </w:rPr>
              <w:t>In addition, we don’t think it is a reasonable network configuration to share a PUCCH resource between UEIRI and legacy CSI report or HARQ feedback.</w:t>
            </w:r>
          </w:p>
          <w:p w14:paraId="2F9FE709" w14:textId="77777777" w:rsidR="00E529F5" w:rsidRDefault="00E529F5" w:rsidP="00F0042B">
            <w:pPr>
              <w:rPr>
                <w:rFonts w:eastAsia="PMingLiU"/>
                <w:lang w:eastAsia="zh-TW"/>
              </w:rPr>
            </w:pPr>
            <w:r>
              <w:rPr>
                <w:rFonts w:eastAsia="PMingLiU" w:hint="eastAsia"/>
                <w:lang w:eastAsia="zh-TW"/>
              </w:rPr>
              <w:t>E</w:t>
            </w:r>
            <w:r>
              <w:rPr>
                <w:rFonts w:eastAsia="PMingLiU"/>
                <w:lang w:eastAsia="zh-TW"/>
              </w:rPr>
              <w:t>ven if we consider the normal scenario where the TAT is not expired:</w:t>
            </w:r>
          </w:p>
          <w:p w14:paraId="246F15B8" w14:textId="77777777" w:rsidR="00E529F5" w:rsidRDefault="00E529F5" w:rsidP="00F0042B">
            <w:pPr>
              <w:rPr>
                <w:rFonts w:eastAsia="PMingLiU"/>
                <w:lang w:eastAsia="zh-TW"/>
              </w:rPr>
            </w:pPr>
            <w:r>
              <w:rPr>
                <w:rFonts w:eastAsia="PMingLiU"/>
                <w:lang w:eastAsia="zh-TW"/>
              </w:rPr>
              <w:t>If HARQ feedback and UEIRI were to share a same PUCCH resource, when receiving a 1-bit signal on PUCCH, the network would not be able to know if this signal is HARQ feedback or UEIRI.</w:t>
            </w:r>
          </w:p>
          <w:p w14:paraId="54A0F854" w14:textId="77777777" w:rsidR="00E529F5" w:rsidRDefault="00E529F5" w:rsidP="00F0042B">
            <w:pPr>
              <w:rPr>
                <w:rFonts w:eastAsia="PMingLiU"/>
                <w:lang w:eastAsia="zh-TW"/>
              </w:rPr>
            </w:pPr>
            <w:r>
              <w:rPr>
                <w:rFonts w:eastAsia="PMingLiU" w:hint="eastAsia"/>
                <w:lang w:eastAsia="zh-TW"/>
              </w:rPr>
              <w:t>If</w:t>
            </w:r>
            <w:r>
              <w:rPr>
                <w:rFonts w:eastAsia="PMingLiU"/>
                <w:lang w:eastAsia="zh-TW"/>
              </w:rPr>
              <w:t xml:space="preserve"> UEIRI and legacy CSI report were to share a same PUCCH resource, the network would have to blind decode the PUCCH received due to different payload size between UEIRI and legacy CSI report.</w:t>
            </w:r>
          </w:p>
          <w:p w14:paraId="3E63891B" w14:textId="77777777" w:rsidR="00E529F5" w:rsidRPr="000A56C0" w:rsidRDefault="00E529F5" w:rsidP="00F0042B">
            <w:pPr>
              <w:rPr>
                <w:rFonts w:eastAsia="PMingLiU"/>
                <w:lang w:eastAsia="zh-TW"/>
              </w:rPr>
            </w:pPr>
            <w:r>
              <w:rPr>
                <w:rFonts w:eastAsia="PMingLiU" w:hint="eastAsia"/>
                <w:lang w:eastAsia="zh-TW"/>
              </w:rPr>
              <w:t>I</w:t>
            </w:r>
            <w:r>
              <w:rPr>
                <w:rFonts w:eastAsia="PMingLiU"/>
                <w:lang w:eastAsia="zh-TW"/>
              </w:rPr>
              <w:t>n conclusion, we think the scenarios raised by rapporteur will not happen and we can keep the online conclusion.</w:t>
            </w:r>
          </w:p>
        </w:tc>
      </w:tr>
      <w:tr w:rsidR="00F471E3" w14:paraId="1E8D7B97" w14:textId="77777777" w:rsidTr="00F471E3">
        <w:tc>
          <w:tcPr>
            <w:tcW w:w="1705" w:type="dxa"/>
          </w:tcPr>
          <w:p w14:paraId="4BC06696" w14:textId="4A5DE845" w:rsidR="00F471E3" w:rsidRPr="00E529F5" w:rsidRDefault="008E35C8" w:rsidP="00780915">
            <w:pPr>
              <w:rPr>
                <w:lang w:eastAsia="zh-TW"/>
              </w:rPr>
            </w:pPr>
            <w:r>
              <w:rPr>
                <w:rFonts w:hint="eastAsia"/>
                <w:lang w:eastAsia="zh-TW"/>
              </w:rPr>
              <w:t xml:space="preserve">Ofinno </w:t>
            </w:r>
          </w:p>
        </w:tc>
        <w:tc>
          <w:tcPr>
            <w:tcW w:w="1800" w:type="dxa"/>
          </w:tcPr>
          <w:p w14:paraId="2F2C6F5F" w14:textId="34630695" w:rsidR="00F471E3" w:rsidRDefault="008E35C8" w:rsidP="00780915">
            <w:pPr>
              <w:rPr>
                <w:lang w:eastAsia="zh-TW"/>
              </w:rPr>
            </w:pPr>
            <w:r>
              <w:rPr>
                <w:rFonts w:hint="eastAsia"/>
                <w:lang w:eastAsia="zh-TW"/>
              </w:rPr>
              <w:t>No</w:t>
            </w:r>
          </w:p>
        </w:tc>
        <w:tc>
          <w:tcPr>
            <w:tcW w:w="6116" w:type="dxa"/>
          </w:tcPr>
          <w:p w14:paraId="560056CC" w14:textId="77777777" w:rsidR="008E35C8" w:rsidRDefault="008E35C8" w:rsidP="008E35C8">
            <w:pPr>
              <w:pStyle w:val="ListParagraph"/>
              <w:numPr>
                <w:ilvl w:val="0"/>
                <w:numId w:val="23"/>
              </w:numPr>
              <w:rPr>
                <w:sz w:val="20"/>
                <w:szCs w:val="21"/>
                <w:lang w:eastAsia="zh-TW"/>
              </w:rPr>
            </w:pPr>
            <w:r>
              <w:rPr>
                <w:rFonts w:hint="eastAsia"/>
                <w:sz w:val="20"/>
                <w:szCs w:val="21"/>
                <w:lang w:eastAsia="zh-TW"/>
              </w:rPr>
              <w:t xml:space="preserve">For the multiplexing/dropping rule, what RAN1 has specified is that when the PUCCH resource of HARQ-ACK and PUCCH resource of UEIRI overlaps in time, how to multiple them in the same PUCCH resource. In this case, both HARQ-ACK and UEIRI have their own PUCCH </w:t>
            </w:r>
            <w:r>
              <w:rPr>
                <w:sz w:val="20"/>
                <w:szCs w:val="21"/>
                <w:lang w:eastAsia="zh-TW"/>
              </w:rPr>
              <w:t>resources</w:t>
            </w:r>
            <w:r>
              <w:rPr>
                <w:rFonts w:hint="eastAsia"/>
                <w:sz w:val="20"/>
                <w:szCs w:val="21"/>
                <w:lang w:eastAsia="zh-TW"/>
              </w:rPr>
              <w:t xml:space="preserve">, since they overlap in time, they are multiplexed in one of the PUCCH resources. Therefore, if the PUCCH resource for mode-B UEIBR is </w:t>
            </w:r>
            <w:r>
              <w:rPr>
                <w:rFonts w:hint="eastAsia"/>
                <w:sz w:val="20"/>
                <w:szCs w:val="21"/>
                <w:lang w:eastAsia="zh-TW"/>
              </w:rPr>
              <w:lastRenderedPageBreak/>
              <w:t xml:space="preserve">released in this condition, the HARQ-ACK can be </w:t>
            </w:r>
            <w:r>
              <w:rPr>
                <w:sz w:val="20"/>
                <w:szCs w:val="21"/>
                <w:lang w:eastAsia="zh-TW"/>
              </w:rPr>
              <w:t>transmitted</w:t>
            </w:r>
            <w:r>
              <w:rPr>
                <w:rFonts w:hint="eastAsia"/>
                <w:sz w:val="20"/>
                <w:szCs w:val="21"/>
                <w:lang w:eastAsia="zh-TW"/>
              </w:rPr>
              <w:t xml:space="preserve"> on </w:t>
            </w:r>
            <w:r>
              <w:rPr>
                <w:sz w:val="20"/>
                <w:szCs w:val="21"/>
                <w:lang w:eastAsia="zh-TW"/>
              </w:rPr>
              <w:t>its</w:t>
            </w:r>
            <w:r>
              <w:rPr>
                <w:rFonts w:hint="eastAsia"/>
                <w:sz w:val="20"/>
                <w:szCs w:val="21"/>
                <w:lang w:eastAsia="zh-TW"/>
              </w:rPr>
              <w:t xml:space="preserve"> own PUCCH resource without any problem.</w:t>
            </w:r>
          </w:p>
          <w:p w14:paraId="660EB3B0" w14:textId="77777777" w:rsidR="008E35C8" w:rsidRDefault="008E35C8" w:rsidP="008E35C8">
            <w:pPr>
              <w:pStyle w:val="ListParagraph"/>
              <w:numPr>
                <w:ilvl w:val="0"/>
                <w:numId w:val="23"/>
              </w:numPr>
              <w:rPr>
                <w:sz w:val="20"/>
                <w:szCs w:val="21"/>
                <w:lang w:eastAsia="zh-TW"/>
              </w:rPr>
            </w:pPr>
            <w:r w:rsidRPr="00F57840">
              <w:rPr>
                <w:sz w:val="20"/>
                <w:szCs w:val="21"/>
                <w:lang w:eastAsia="zh-TW"/>
              </w:rPr>
              <w:t xml:space="preserve">NW can know the exact timing when UE </w:t>
            </w:r>
            <w:r w:rsidRPr="00F57840">
              <w:rPr>
                <w:rFonts w:hint="eastAsia"/>
                <w:sz w:val="20"/>
                <w:szCs w:val="21"/>
                <w:lang w:eastAsia="zh-TW"/>
              </w:rPr>
              <w:t>releases</w:t>
            </w:r>
            <w:r w:rsidRPr="00F57840">
              <w:rPr>
                <w:sz w:val="20"/>
                <w:szCs w:val="21"/>
                <w:lang w:eastAsia="zh-TW"/>
              </w:rPr>
              <w:t xml:space="preserve"> the </w:t>
            </w:r>
            <w:r w:rsidRPr="00F57840">
              <w:rPr>
                <w:rFonts w:hint="eastAsia"/>
                <w:sz w:val="20"/>
                <w:szCs w:val="21"/>
                <w:lang w:eastAsia="zh-TW"/>
              </w:rPr>
              <w:t>PUCCH</w:t>
            </w:r>
            <w:r w:rsidRPr="00F57840">
              <w:rPr>
                <w:sz w:val="20"/>
                <w:szCs w:val="21"/>
                <w:lang w:eastAsia="zh-TW"/>
              </w:rPr>
              <w:t xml:space="preserve"> because the NW knows when the TAT expires</w:t>
            </w:r>
            <w:r w:rsidRPr="00F57840">
              <w:rPr>
                <w:rFonts w:hint="eastAsia"/>
                <w:sz w:val="20"/>
                <w:szCs w:val="21"/>
                <w:lang w:eastAsia="zh-TW"/>
              </w:rPr>
              <w:t xml:space="preserve"> for which cell. No issue on this point.</w:t>
            </w:r>
          </w:p>
          <w:p w14:paraId="6E289CE8" w14:textId="77777777" w:rsidR="008E35C8" w:rsidRDefault="008E35C8" w:rsidP="008E35C8">
            <w:pPr>
              <w:pStyle w:val="ListParagraph"/>
              <w:numPr>
                <w:ilvl w:val="0"/>
                <w:numId w:val="23"/>
              </w:numPr>
              <w:rPr>
                <w:sz w:val="20"/>
                <w:szCs w:val="21"/>
                <w:lang w:eastAsia="zh-TW"/>
              </w:rPr>
            </w:pPr>
            <w:r>
              <w:rPr>
                <w:rFonts w:hint="eastAsia"/>
                <w:sz w:val="20"/>
                <w:szCs w:val="21"/>
                <w:lang w:eastAsia="zh-TW"/>
              </w:rPr>
              <w:t xml:space="preserve">The proposal by the rapporteur is not correct. Based on the current RAN1 spec, if the UE transmits the UEIRI on PUCCH, the UE </w:t>
            </w:r>
            <w:r>
              <w:rPr>
                <w:sz w:val="20"/>
                <w:szCs w:val="21"/>
                <w:lang w:eastAsia="zh-TW"/>
              </w:rPr>
              <w:t>eventually</w:t>
            </w:r>
            <w:r>
              <w:rPr>
                <w:rFonts w:hint="eastAsia"/>
                <w:sz w:val="20"/>
                <w:szCs w:val="21"/>
                <w:lang w:eastAsia="zh-TW"/>
              </w:rPr>
              <w:t xml:space="preserve"> needs to transmit the mode-B PUSCH (e.g., after the TAT/CG is reacquired). However, the problem is </w:t>
            </w:r>
            <w:r>
              <w:rPr>
                <w:sz w:val="20"/>
                <w:szCs w:val="21"/>
                <w:lang w:eastAsia="zh-TW"/>
              </w:rPr>
              <w:t>that</w:t>
            </w:r>
            <w:r>
              <w:rPr>
                <w:rFonts w:hint="eastAsia"/>
                <w:sz w:val="20"/>
                <w:szCs w:val="21"/>
                <w:lang w:eastAsia="zh-TW"/>
              </w:rPr>
              <w:t xml:space="preserve"> since there is a long delay between the UEIRI on PUCCH and the actual CSI report on PUSCH in this case. The CSI report will be outdated. </w:t>
            </w:r>
          </w:p>
          <w:p w14:paraId="1482A9BE" w14:textId="77777777" w:rsidR="00F471E3" w:rsidRDefault="008E35C8" w:rsidP="008E35C8">
            <w:pPr>
              <w:pStyle w:val="ListParagraph"/>
              <w:numPr>
                <w:ilvl w:val="0"/>
                <w:numId w:val="23"/>
              </w:numPr>
              <w:rPr>
                <w:sz w:val="20"/>
                <w:szCs w:val="21"/>
                <w:lang w:eastAsia="zh-TW"/>
              </w:rPr>
            </w:pPr>
            <w:r w:rsidRPr="008E35C8">
              <w:rPr>
                <w:rFonts w:hint="eastAsia"/>
                <w:sz w:val="20"/>
                <w:szCs w:val="21"/>
                <w:lang w:eastAsia="zh-TW"/>
              </w:rPr>
              <w:t>We couldn</w:t>
            </w:r>
            <w:r w:rsidRPr="008E35C8">
              <w:rPr>
                <w:sz w:val="20"/>
                <w:szCs w:val="21"/>
                <w:lang w:eastAsia="zh-TW"/>
              </w:rPr>
              <w:t>’</w:t>
            </w:r>
            <w:r w:rsidRPr="008E35C8">
              <w:rPr>
                <w:rFonts w:hint="eastAsia"/>
                <w:sz w:val="20"/>
                <w:szCs w:val="21"/>
                <w:lang w:eastAsia="zh-TW"/>
              </w:rPr>
              <w:t xml:space="preserve">t understand why the UE </w:t>
            </w:r>
            <w:r w:rsidRPr="008E35C8">
              <w:rPr>
                <w:sz w:val="20"/>
                <w:szCs w:val="21"/>
                <w:lang w:eastAsia="zh-TW"/>
              </w:rPr>
              <w:t>release</w:t>
            </w:r>
            <w:r w:rsidRPr="008E35C8">
              <w:rPr>
                <w:rFonts w:hint="eastAsia"/>
                <w:sz w:val="20"/>
                <w:szCs w:val="21"/>
                <w:lang w:eastAsia="zh-TW"/>
              </w:rPr>
              <w:t xml:space="preserve">s the PUCCH is to restrict NW configuration. NW can configure </w:t>
            </w:r>
            <w:r w:rsidRPr="008E35C8">
              <w:rPr>
                <w:sz w:val="20"/>
                <w:szCs w:val="21"/>
                <w:lang w:eastAsia="zh-TW"/>
              </w:rPr>
              <w:t>what</w:t>
            </w:r>
            <w:r w:rsidRPr="008E35C8">
              <w:rPr>
                <w:rFonts w:hint="eastAsia"/>
                <w:sz w:val="20"/>
                <w:szCs w:val="21"/>
                <w:lang w:eastAsia="zh-TW"/>
              </w:rPr>
              <w:t xml:space="preserve"> they </w:t>
            </w:r>
            <w:r w:rsidRPr="008E35C8">
              <w:rPr>
                <w:sz w:val="20"/>
                <w:szCs w:val="21"/>
                <w:lang w:eastAsia="zh-TW"/>
              </w:rPr>
              <w:t>want</w:t>
            </w:r>
            <w:r w:rsidRPr="008E35C8">
              <w:rPr>
                <w:rFonts w:hint="eastAsia"/>
                <w:sz w:val="20"/>
                <w:szCs w:val="21"/>
                <w:lang w:eastAsia="zh-TW"/>
              </w:rPr>
              <w:t>. Conversely, the UE releases the PUCCH allows the NW to reallocate these resources to other UEs, which is beneficial for the NW.</w:t>
            </w:r>
          </w:p>
          <w:p w14:paraId="56B9520C" w14:textId="2AC8A32C" w:rsidR="008E35C8" w:rsidRPr="008E35C8" w:rsidRDefault="008E35C8" w:rsidP="008E35C8">
            <w:pPr>
              <w:pStyle w:val="ListParagraph"/>
              <w:ind w:left="360"/>
              <w:rPr>
                <w:sz w:val="20"/>
                <w:szCs w:val="21"/>
                <w:lang w:eastAsia="zh-TW"/>
              </w:rPr>
            </w:pPr>
          </w:p>
        </w:tc>
      </w:tr>
    </w:tbl>
    <w:p w14:paraId="14F1C9E9" w14:textId="77777777" w:rsidR="00F471E3" w:rsidRDefault="00F471E3" w:rsidP="00780915">
      <w:pPr>
        <w:rPr>
          <w:lang w:eastAsia="sv-SE"/>
        </w:rPr>
      </w:pPr>
    </w:p>
    <w:p w14:paraId="583AE641" w14:textId="69FBB976" w:rsidR="00187025" w:rsidRDefault="00461862" w:rsidP="00461862">
      <w:r w:rsidRPr="00461862">
        <w:rPr>
          <w:u w:val="single"/>
        </w:rPr>
        <w:t xml:space="preserve">For case </w:t>
      </w:r>
      <w:r w:rsidRPr="00461862">
        <w:rPr>
          <w:rFonts w:eastAsia="SimSun"/>
          <w:u w:val="single"/>
        </w:rPr>
        <w:t>b)</w:t>
      </w:r>
      <w:r>
        <w:rPr>
          <w:rFonts w:eastAsia="SimSun"/>
          <w:u w:val="single"/>
        </w:rPr>
        <w:t xml:space="preserve"> if the TAT for mode-B PUCCH is expired while the TAT for PUSCH is running, clears the CGI</w:t>
      </w:r>
      <w:r w:rsidR="00187025">
        <w:t>:</w:t>
      </w:r>
    </w:p>
    <w:p w14:paraId="6D9AF1FB" w14:textId="493CB924" w:rsidR="00461862" w:rsidRDefault="00F471E3" w:rsidP="00461862">
      <w:pPr>
        <w:rPr>
          <w:rFonts w:asciiTheme="minorHAnsi" w:eastAsiaTheme="minorEastAsia" w:hAnsiTheme="minorHAnsi" w:cstheme="minorBidi"/>
          <w:szCs w:val="22"/>
        </w:rPr>
      </w:pPr>
      <w:r>
        <w:t>T</w:t>
      </w:r>
      <w:r w:rsidR="00461862">
        <w:t xml:space="preserve">here is an issue for UE behavior in the following case (i.e., same type-1 CG resource are associated to PUCCH resources on different cells). </w:t>
      </w:r>
    </w:p>
    <w:p w14:paraId="148496FD" w14:textId="77777777" w:rsidR="001C3E60" w:rsidRDefault="00461862" w:rsidP="005407D5">
      <w:pPr>
        <w:pStyle w:val="ListParagraph"/>
        <w:numPr>
          <w:ilvl w:val="0"/>
          <w:numId w:val="19"/>
        </w:numPr>
        <w:spacing w:after="240"/>
        <w:contextualSpacing w:val="0"/>
        <w:rPr>
          <w:sz w:val="20"/>
        </w:rPr>
      </w:pPr>
      <w:r w:rsidRPr="008B76F4">
        <w:rPr>
          <w:sz w:val="20"/>
        </w:rPr>
        <w:t>CSI-ReportConfig #1</w:t>
      </w:r>
      <w:r>
        <w:rPr>
          <w:sz w:val="20"/>
        </w:rPr>
        <w:t xml:space="preserve"> on Cell A,</w:t>
      </w:r>
      <w:r w:rsidRPr="008B76F4">
        <w:rPr>
          <w:sz w:val="20"/>
        </w:rPr>
        <w:t xml:space="preserve"> mode-B event1 </w:t>
      </w:r>
    </w:p>
    <w:p w14:paraId="3966953E" w14:textId="77777777" w:rsidR="001C3E60" w:rsidRDefault="00461862" w:rsidP="005407D5">
      <w:pPr>
        <w:pStyle w:val="ListParagraph"/>
        <w:spacing w:after="240"/>
        <w:contextualSpacing w:val="0"/>
        <w:rPr>
          <w:sz w:val="20"/>
        </w:rPr>
      </w:pPr>
      <w:r w:rsidRPr="008B76F4">
        <w:rPr>
          <w:sz w:val="20"/>
        </w:rPr>
        <w:sym w:font="Wingdings" w:char="F0E0"/>
      </w:r>
      <w:r w:rsidRPr="008B76F4">
        <w:rPr>
          <w:sz w:val="20"/>
        </w:rPr>
        <w:t xml:space="preserve"> PUCCH on Cell B</w:t>
      </w:r>
      <w:r w:rsidR="001C3E60">
        <w:rPr>
          <w:sz w:val="20"/>
        </w:rPr>
        <w:t xml:space="preserve">, </w:t>
      </w:r>
      <w:r w:rsidRPr="008B76F4">
        <w:rPr>
          <w:sz w:val="20"/>
        </w:rPr>
        <w:t xml:space="preserve">TAT expired, PUCCH resource released </w:t>
      </w:r>
      <w:r>
        <w:rPr>
          <w:sz w:val="20"/>
        </w:rPr>
        <w:t xml:space="preserve">for Cell B </w:t>
      </w:r>
      <w:r w:rsidRPr="008B76F4">
        <w:rPr>
          <w:sz w:val="20"/>
        </w:rPr>
        <w:t xml:space="preserve">as legacy </w:t>
      </w:r>
    </w:p>
    <w:p w14:paraId="6C420F7C" w14:textId="68803831" w:rsidR="00461862" w:rsidRPr="008B76F4" w:rsidRDefault="00461862" w:rsidP="005407D5">
      <w:pPr>
        <w:pStyle w:val="ListParagraph"/>
        <w:spacing w:after="240"/>
        <w:contextualSpacing w:val="0"/>
        <w:rPr>
          <w:sz w:val="20"/>
        </w:rPr>
      </w:pPr>
      <w:r w:rsidRPr="008B76F4">
        <w:rPr>
          <w:sz w:val="20"/>
        </w:rPr>
        <w:sym w:font="Wingdings" w:char="F0E0"/>
      </w:r>
      <w:r w:rsidRPr="008B76F4">
        <w:rPr>
          <w:sz w:val="20"/>
        </w:rPr>
        <w:t xml:space="preserve"> type-1 CG </w:t>
      </w:r>
      <w:r w:rsidR="00DA5200">
        <w:rPr>
          <w:sz w:val="20"/>
        </w:rPr>
        <w:t xml:space="preserve">resource </w:t>
      </w:r>
      <w:r w:rsidRPr="008B76F4">
        <w:rPr>
          <w:sz w:val="20"/>
        </w:rPr>
        <w:t>on Cell A</w:t>
      </w:r>
      <w:r w:rsidR="001C3E60">
        <w:rPr>
          <w:sz w:val="20"/>
        </w:rPr>
        <w:t xml:space="preserve">, </w:t>
      </w:r>
      <w:r w:rsidRPr="008B76F4">
        <w:rPr>
          <w:sz w:val="20"/>
        </w:rPr>
        <w:t>TAT running, type-1 CG cleared as the agreement</w:t>
      </w:r>
    </w:p>
    <w:p w14:paraId="36B9F61D" w14:textId="77777777" w:rsidR="001C3E60" w:rsidRDefault="00461862" w:rsidP="005407D5">
      <w:pPr>
        <w:pStyle w:val="ListParagraph"/>
        <w:numPr>
          <w:ilvl w:val="0"/>
          <w:numId w:val="19"/>
        </w:numPr>
        <w:spacing w:after="240"/>
        <w:contextualSpacing w:val="0"/>
        <w:rPr>
          <w:sz w:val="20"/>
        </w:rPr>
      </w:pPr>
      <w:r w:rsidRPr="008B76F4">
        <w:rPr>
          <w:sz w:val="20"/>
        </w:rPr>
        <w:t xml:space="preserve">CSI-ReportConfig #2 </w:t>
      </w:r>
      <w:r>
        <w:rPr>
          <w:sz w:val="20"/>
        </w:rPr>
        <w:t>on Cell A,</w:t>
      </w:r>
      <w:r w:rsidRPr="008B76F4">
        <w:rPr>
          <w:sz w:val="20"/>
        </w:rPr>
        <w:t xml:space="preserve"> mode-B event2 </w:t>
      </w:r>
    </w:p>
    <w:p w14:paraId="4B6EF8A6" w14:textId="6592F306" w:rsidR="001C3E60" w:rsidRDefault="00461862" w:rsidP="005407D5">
      <w:pPr>
        <w:pStyle w:val="ListParagraph"/>
        <w:spacing w:after="240"/>
        <w:contextualSpacing w:val="0"/>
        <w:rPr>
          <w:sz w:val="20"/>
        </w:rPr>
      </w:pPr>
      <w:r w:rsidRPr="008B76F4">
        <w:rPr>
          <w:sz w:val="20"/>
        </w:rPr>
        <w:sym w:font="Wingdings" w:char="F0E0"/>
      </w:r>
      <w:r w:rsidRPr="008B76F4">
        <w:rPr>
          <w:sz w:val="20"/>
        </w:rPr>
        <w:t xml:space="preserve"> PUCCH on Cell B</w:t>
      </w:r>
      <w:r w:rsidR="005407D5">
        <w:rPr>
          <w:sz w:val="20"/>
        </w:rPr>
        <w:t xml:space="preserve">, </w:t>
      </w:r>
      <w:r w:rsidRPr="008B76F4">
        <w:rPr>
          <w:sz w:val="20"/>
        </w:rPr>
        <w:t xml:space="preserve">TAT expired, PUCCH resource released </w:t>
      </w:r>
      <w:r>
        <w:rPr>
          <w:sz w:val="20"/>
        </w:rPr>
        <w:t xml:space="preserve">for Cell B </w:t>
      </w:r>
      <w:r w:rsidRPr="008B76F4">
        <w:rPr>
          <w:sz w:val="20"/>
        </w:rPr>
        <w:t xml:space="preserve">as legacy </w:t>
      </w:r>
    </w:p>
    <w:p w14:paraId="3D58F811" w14:textId="19A0EC58" w:rsidR="00461862" w:rsidRPr="008B76F4" w:rsidRDefault="00461862" w:rsidP="005407D5">
      <w:pPr>
        <w:pStyle w:val="ListParagraph"/>
        <w:spacing w:after="240"/>
        <w:contextualSpacing w:val="0"/>
        <w:rPr>
          <w:sz w:val="20"/>
        </w:rPr>
      </w:pPr>
      <w:r w:rsidRPr="008B76F4">
        <w:rPr>
          <w:sz w:val="20"/>
        </w:rPr>
        <w:sym w:font="Wingdings" w:char="F0E0"/>
      </w:r>
      <w:r w:rsidRPr="008B76F4">
        <w:rPr>
          <w:sz w:val="20"/>
        </w:rPr>
        <w:t xml:space="preserve"> same type-1 CG </w:t>
      </w:r>
      <w:r w:rsidR="00DA5200">
        <w:rPr>
          <w:sz w:val="20"/>
        </w:rPr>
        <w:t xml:space="preserve">resource </w:t>
      </w:r>
      <w:r w:rsidRPr="008B76F4">
        <w:rPr>
          <w:sz w:val="20"/>
        </w:rPr>
        <w:t>on Cell A</w:t>
      </w:r>
      <w:r w:rsidR="005407D5">
        <w:rPr>
          <w:sz w:val="20"/>
        </w:rPr>
        <w:t xml:space="preserve">, </w:t>
      </w:r>
      <w:r w:rsidRPr="008B76F4">
        <w:rPr>
          <w:sz w:val="20"/>
        </w:rPr>
        <w:t>TAT running, type-1 CG cleared as the agreement</w:t>
      </w:r>
    </w:p>
    <w:p w14:paraId="6D4F2945" w14:textId="77777777" w:rsidR="001C3E60" w:rsidRDefault="00461862" w:rsidP="005407D5">
      <w:pPr>
        <w:pStyle w:val="ListParagraph"/>
        <w:numPr>
          <w:ilvl w:val="0"/>
          <w:numId w:val="19"/>
        </w:numPr>
        <w:spacing w:after="240"/>
        <w:contextualSpacing w:val="0"/>
        <w:rPr>
          <w:sz w:val="20"/>
        </w:rPr>
      </w:pPr>
      <w:r w:rsidRPr="008B76F4">
        <w:rPr>
          <w:sz w:val="20"/>
        </w:rPr>
        <w:t xml:space="preserve">CSI-ReportConfig #3 </w:t>
      </w:r>
      <w:r>
        <w:rPr>
          <w:sz w:val="20"/>
        </w:rPr>
        <w:t>on Cell A,</w:t>
      </w:r>
      <w:r w:rsidRPr="008B76F4">
        <w:rPr>
          <w:sz w:val="20"/>
        </w:rPr>
        <w:t xml:space="preserve"> mode-B event7 </w:t>
      </w:r>
    </w:p>
    <w:p w14:paraId="43108A06" w14:textId="5A914D73" w:rsidR="001C3E60" w:rsidRDefault="00461862" w:rsidP="005407D5">
      <w:pPr>
        <w:pStyle w:val="ListParagraph"/>
        <w:spacing w:after="240"/>
        <w:contextualSpacing w:val="0"/>
        <w:rPr>
          <w:sz w:val="20"/>
        </w:rPr>
      </w:pPr>
      <w:r w:rsidRPr="008B76F4">
        <w:rPr>
          <w:sz w:val="20"/>
        </w:rPr>
        <w:sym w:font="Wingdings" w:char="F0E0"/>
      </w:r>
      <w:r w:rsidRPr="008B76F4">
        <w:rPr>
          <w:sz w:val="20"/>
        </w:rPr>
        <w:t xml:space="preserve"> PUCCH on Cell C</w:t>
      </w:r>
      <w:r w:rsidR="005407D5">
        <w:rPr>
          <w:sz w:val="20"/>
        </w:rPr>
        <w:t xml:space="preserve">, </w:t>
      </w:r>
      <w:r w:rsidRPr="008B76F4">
        <w:rPr>
          <w:sz w:val="20"/>
        </w:rPr>
        <w:t xml:space="preserve">TAT running, send UEIRI on PUCCH </w:t>
      </w:r>
    </w:p>
    <w:p w14:paraId="19316CEF" w14:textId="66E6E6BF" w:rsidR="00461862" w:rsidRPr="008B76F4" w:rsidRDefault="00461862" w:rsidP="005407D5">
      <w:pPr>
        <w:pStyle w:val="ListParagraph"/>
        <w:spacing w:after="240"/>
        <w:contextualSpacing w:val="0"/>
        <w:rPr>
          <w:sz w:val="20"/>
        </w:rPr>
      </w:pPr>
      <w:r w:rsidRPr="008B76F4">
        <w:rPr>
          <w:sz w:val="20"/>
        </w:rPr>
        <w:sym w:font="Wingdings" w:char="F0E0"/>
      </w:r>
      <w:r w:rsidRPr="008B76F4">
        <w:rPr>
          <w:sz w:val="20"/>
        </w:rPr>
        <w:t xml:space="preserve"> same type-1 CG </w:t>
      </w:r>
      <w:r w:rsidR="00DA5200">
        <w:rPr>
          <w:sz w:val="20"/>
        </w:rPr>
        <w:t xml:space="preserve">resource </w:t>
      </w:r>
      <w:r w:rsidRPr="008B76F4">
        <w:rPr>
          <w:sz w:val="20"/>
        </w:rPr>
        <w:t>on Cell A</w:t>
      </w:r>
      <w:r w:rsidR="005407D5">
        <w:rPr>
          <w:sz w:val="20"/>
        </w:rPr>
        <w:t xml:space="preserve">, </w:t>
      </w:r>
      <w:r w:rsidRPr="008B76F4">
        <w:rPr>
          <w:sz w:val="20"/>
        </w:rPr>
        <w:t>TAT running, but UE cannot send UEI report if type-1 CG is cleared due to CSI-ReportConfig #1&amp;2</w:t>
      </w:r>
    </w:p>
    <w:p w14:paraId="236D47BB" w14:textId="77777777" w:rsidR="00895FF7" w:rsidRDefault="00895FF7" w:rsidP="00461862"/>
    <w:p w14:paraId="09FF22F2" w14:textId="435EB5B2" w:rsidR="00461862" w:rsidRDefault="00461862" w:rsidP="00461862">
      <w:r>
        <w:t>Note the only configuration restriction from RAN1 is that “</w:t>
      </w:r>
      <w:r>
        <w:rPr>
          <w:i/>
        </w:rPr>
        <w:t>For Mode-B, the multiple CSI report configurations associated with the same PUCCH resource should be associated with the same second configured PUSCH</w:t>
      </w:r>
      <w:r>
        <w:t xml:space="preserve">”. </w:t>
      </w:r>
    </w:p>
    <w:p w14:paraId="1BEC6373" w14:textId="60606C02" w:rsidR="00461862" w:rsidRDefault="00461862" w:rsidP="00461862">
      <w:r>
        <w:t xml:space="preserve">This restriction does not preclude that CSI report configurations associated to different PUCCH resources can be associated to same type-1 CG PUSCH. So, the above </w:t>
      </w:r>
      <w:r w:rsidR="008210DD">
        <w:t>scenario</w:t>
      </w:r>
      <w:r>
        <w:t xml:space="preserve"> is possible. </w:t>
      </w:r>
    </w:p>
    <w:p w14:paraId="18D273E8" w14:textId="2B811DFC" w:rsidR="008210DD" w:rsidRDefault="003423F0" w:rsidP="00461862">
      <w:r>
        <w:t>In addition,</w:t>
      </w:r>
      <w:r w:rsidR="00DF4A31">
        <w:t xml:space="preserve"> </w:t>
      </w:r>
      <w:r w:rsidR="00DF4A31" w:rsidRPr="00511FBD">
        <w:t>NW may not know the exact tim</w:t>
      </w:r>
      <w:r w:rsidR="002D633A">
        <w:t>ing</w:t>
      </w:r>
      <w:r w:rsidR="00DF4A31" w:rsidRPr="00511FBD">
        <w:t xml:space="preserve"> when UE </w:t>
      </w:r>
      <w:r w:rsidR="00DF4A31">
        <w:t>clears</w:t>
      </w:r>
      <w:r w:rsidR="00DF4A31" w:rsidRPr="00511FBD">
        <w:t xml:space="preserve"> the </w:t>
      </w:r>
      <w:r w:rsidR="00DF4A31">
        <w:t xml:space="preserve">type-1 CG </w:t>
      </w:r>
      <w:r w:rsidR="00DF4A31" w:rsidRPr="00511FBD">
        <w:t>PU</w:t>
      </w:r>
      <w:r w:rsidR="00DF4A31">
        <w:t>S</w:t>
      </w:r>
      <w:r w:rsidR="00DF4A31" w:rsidRPr="00511FBD">
        <w:t xml:space="preserve">CH </w:t>
      </w:r>
      <w:r w:rsidR="00DF4A31">
        <w:t xml:space="preserve">and when the resource can be reallocated for other use even if UE clears the resource.  </w:t>
      </w:r>
    </w:p>
    <w:p w14:paraId="2F1BB6D3" w14:textId="12428DA3" w:rsidR="008210DD" w:rsidRDefault="00DF4A31" w:rsidP="00461862">
      <w:r>
        <w:t xml:space="preserve">Given these issues, Rapporteur suggests to reconsider </w:t>
      </w:r>
      <w:r w:rsidR="00EE7A47">
        <w:t>whether to</w:t>
      </w:r>
      <w:r>
        <w:t xml:space="preserve"> clear mode-B type-1 CG PUSCH. According to the RAN1 spec., since the PUCCH is not transmitted due to TAT expired</w:t>
      </w:r>
      <w:r w:rsidR="002D633A">
        <w:t>, UE will not transit the second step on PUSCH</w:t>
      </w:r>
      <w:r>
        <w:t xml:space="preserve">. </w:t>
      </w:r>
      <w:r w:rsidR="00EE7A47">
        <w:t>Since nothing is broken in the current specification and clearing type-1 CG will cause the above issues, the following way</w:t>
      </w:r>
      <w:r w:rsidR="002B4B38">
        <w:t>-</w:t>
      </w:r>
      <w:r w:rsidR="00EE7A47">
        <w:t>forward</w:t>
      </w:r>
      <w:r w:rsidR="00985136">
        <w:t>s</w:t>
      </w:r>
      <w:r w:rsidR="00EE7A47">
        <w:t xml:space="preserve"> </w:t>
      </w:r>
      <w:r w:rsidR="00985136">
        <w:t>are</w:t>
      </w:r>
      <w:r w:rsidR="00EE7A47">
        <w:t xml:space="preserve"> proposed.  </w:t>
      </w:r>
    </w:p>
    <w:p w14:paraId="385CF80A" w14:textId="0E859ED5" w:rsidR="00461862" w:rsidRPr="0083707B" w:rsidRDefault="00DF4A31" w:rsidP="00461862">
      <w:pPr>
        <w:rPr>
          <w:b/>
        </w:rPr>
      </w:pPr>
      <w:r w:rsidRPr="0083707B">
        <w:rPr>
          <w:b/>
        </w:rPr>
        <w:lastRenderedPageBreak/>
        <w:t>Way</w:t>
      </w:r>
      <w:r w:rsidR="007710AA">
        <w:rPr>
          <w:b/>
        </w:rPr>
        <w:t>-</w:t>
      </w:r>
      <w:r w:rsidRPr="0083707B">
        <w:rPr>
          <w:b/>
        </w:rPr>
        <w:t>forward 1</w:t>
      </w:r>
      <w:r w:rsidR="00461862" w:rsidRPr="0083707B">
        <w:rPr>
          <w:b/>
        </w:rPr>
        <w:t xml:space="preserve">: </w:t>
      </w:r>
      <w:r w:rsidR="00A204E2" w:rsidRPr="0083707B">
        <w:rPr>
          <w:b/>
        </w:rPr>
        <w:t xml:space="preserve">No MAC impact. </w:t>
      </w:r>
      <w:r w:rsidR="00461862" w:rsidRPr="0083707B">
        <w:rPr>
          <w:b/>
        </w:rPr>
        <w:t xml:space="preserve">If the TAT (associated with a sTAG) for PUCCH is expired while the TAT for mode-B Type1 CG PUSCH is running, according to the RAN1 spec., UE will not transit the mode-B PUSCH since the PUCCH is not transmitted. </w:t>
      </w:r>
    </w:p>
    <w:p w14:paraId="3732173C" w14:textId="06E7C86F" w:rsidR="00461862" w:rsidRPr="0083707B" w:rsidRDefault="00EE7A47" w:rsidP="00780915">
      <w:pPr>
        <w:rPr>
          <w:b/>
        </w:rPr>
      </w:pPr>
      <w:r w:rsidRPr="0083707B">
        <w:rPr>
          <w:b/>
          <w:lang w:eastAsia="sv-SE"/>
        </w:rPr>
        <w:t>Way</w:t>
      </w:r>
      <w:r w:rsidR="007710AA">
        <w:rPr>
          <w:b/>
          <w:lang w:eastAsia="sv-SE"/>
        </w:rPr>
        <w:t>-</w:t>
      </w:r>
      <w:r w:rsidRPr="0083707B">
        <w:rPr>
          <w:b/>
          <w:lang w:eastAsia="sv-SE"/>
        </w:rPr>
        <w:t xml:space="preserve">forward </w:t>
      </w:r>
      <w:r w:rsidR="00A204E2" w:rsidRPr="0083707B">
        <w:rPr>
          <w:b/>
          <w:lang w:eastAsia="sv-SE"/>
        </w:rPr>
        <w:t>2</w:t>
      </w:r>
      <w:r w:rsidRPr="0083707B">
        <w:rPr>
          <w:b/>
          <w:lang w:eastAsia="sv-SE"/>
        </w:rPr>
        <w:t xml:space="preserve">: </w:t>
      </w:r>
      <w:r w:rsidR="00A204E2" w:rsidRPr="0083707B">
        <w:rPr>
          <w:b/>
          <w:lang w:eastAsia="sv-SE"/>
        </w:rPr>
        <w:t xml:space="preserve">Update the agreement. </w:t>
      </w:r>
      <w:r w:rsidR="00495A57" w:rsidRPr="0083707B">
        <w:rPr>
          <w:b/>
        </w:rPr>
        <w:t xml:space="preserve">If the TAT (associated with a sTAG) for PUCCH is expired while the TAT for Type1 CG PUSCH is running, </w:t>
      </w:r>
      <w:r w:rsidR="00495A57" w:rsidRPr="0083707B">
        <w:rPr>
          <w:b/>
          <w:u w:val="single"/>
        </w:rPr>
        <w:t>and if the Type1 CG is only associated to this PUCCH for mode-B UEI reporting</w:t>
      </w:r>
      <w:r w:rsidR="00495A57" w:rsidRPr="0083707B">
        <w:rPr>
          <w:b/>
        </w:rPr>
        <w:t>, the UE clears the Type1 CG PUSCH.</w:t>
      </w:r>
    </w:p>
    <w:p w14:paraId="1B2206D7" w14:textId="0DA0421A" w:rsidR="00985136" w:rsidRDefault="00985136" w:rsidP="00780915">
      <w:pPr>
        <w:rPr>
          <w:lang w:eastAsia="sv-SE"/>
        </w:rPr>
      </w:pPr>
    </w:p>
    <w:p w14:paraId="5814A4FA" w14:textId="2ADE0087" w:rsidR="00985136" w:rsidRDefault="00985136" w:rsidP="00780915">
      <w:pPr>
        <w:rPr>
          <w:lang w:eastAsia="sv-SE"/>
        </w:rPr>
      </w:pPr>
      <w:r w:rsidRPr="00985136">
        <w:rPr>
          <w:b/>
          <w:lang w:eastAsia="sv-SE"/>
        </w:rPr>
        <w:t>Q</w:t>
      </w:r>
      <w:r>
        <w:rPr>
          <w:b/>
          <w:lang w:eastAsia="sv-SE"/>
        </w:rPr>
        <w:t>2</w:t>
      </w:r>
      <w:r w:rsidRPr="00985136">
        <w:rPr>
          <w:b/>
          <w:lang w:eastAsia="sv-SE"/>
        </w:rPr>
        <w:t xml:space="preserve">: Do you agree </w:t>
      </w:r>
      <w:r>
        <w:rPr>
          <w:b/>
          <w:lang w:eastAsia="sv-SE"/>
        </w:rPr>
        <w:t>WF</w:t>
      </w:r>
      <w:r w:rsidRPr="00985136">
        <w:rPr>
          <w:b/>
          <w:lang w:eastAsia="sv-SE"/>
        </w:rPr>
        <w:t>1</w:t>
      </w:r>
      <w:r>
        <w:rPr>
          <w:b/>
          <w:lang w:eastAsia="sv-SE"/>
        </w:rPr>
        <w:t xml:space="preserve"> or WF2</w:t>
      </w:r>
      <w:r w:rsidRPr="00985136">
        <w:rPr>
          <w:b/>
          <w:lang w:eastAsia="sv-SE"/>
        </w:rPr>
        <w:t>?</w:t>
      </w:r>
    </w:p>
    <w:tbl>
      <w:tblPr>
        <w:tblStyle w:val="TableGrid"/>
        <w:tblW w:w="0" w:type="auto"/>
        <w:tblLook w:val="04A0" w:firstRow="1" w:lastRow="0" w:firstColumn="1" w:lastColumn="0" w:noHBand="0" w:noVBand="1"/>
      </w:tblPr>
      <w:tblGrid>
        <w:gridCol w:w="1705"/>
        <w:gridCol w:w="1800"/>
        <w:gridCol w:w="6116"/>
      </w:tblGrid>
      <w:tr w:rsidR="00985136" w14:paraId="47D798E7" w14:textId="77777777" w:rsidTr="00357412">
        <w:tc>
          <w:tcPr>
            <w:tcW w:w="1705" w:type="dxa"/>
          </w:tcPr>
          <w:p w14:paraId="11584E2F" w14:textId="77777777" w:rsidR="00985136" w:rsidRDefault="00985136" w:rsidP="00357412">
            <w:pPr>
              <w:rPr>
                <w:lang w:eastAsia="sv-SE"/>
              </w:rPr>
            </w:pPr>
            <w:r>
              <w:rPr>
                <w:lang w:eastAsia="sv-SE"/>
              </w:rPr>
              <w:t>Company</w:t>
            </w:r>
          </w:p>
        </w:tc>
        <w:tc>
          <w:tcPr>
            <w:tcW w:w="1800" w:type="dxa"/>
          </w:tcPr>
          <w:p w14:paraId="03BC0ABD" w14:textId="08F1EE44" w:rsidR="00985136" w:rsidRDefault="00985136" w:rsidP="00357412">
            <w:pPr>
              <w:rPr>
                <w:lang w:eastAsia="sv-SE"/>
              </w:rPr>
            </w:pPr>
            <w:r>
              <w:rPr>
                <w:lang w:eastAsia="sv-SE"/>
              </w:rPr>
              <w:t>WF1/2</w:t>
            </w:r>
          </w:p>
        </w:tc>
        <w:tc>
          <w:tcPr>
            <w:tcW w:w="6116" w:type="dxa"/>
          </w:tcPr>
          <w:p w14:paraId="5FF4A7D6" w14:textId="77777777" w:rsidR="00985136" w:rsidRDefault="00985136" w:rsidP="00357412">
            <w:pPr>
              <w:rPr>
                <w:lang w:eastAsia="sv-SE"/>
              </w:rPr>
            </w:pPr>
            <w:r>
              <w:rPr>
                <w:lang w:eastAsia="sv-SE"/>
              </w:rPr>
              <w:t>Comments</w:t>
            </w:r>
          </w:p>
        </w:tc>
      </w:tr>
      <w:tr w:rsidR="00985136" w14:paraId="678645C7" w14:textId="77777777" w:rsidTr="00357412">
        <w:tc>
          <w:tcPr>
            <w:tcW w:w="1705" w:type="dxa"/>
          </w:tcPr>
          <w:p w14:paraId="3511BFCB" w14:textId="55C6410E" w:rsidR="00985136" w:rsidRDefault="00D77275" w:rsidP="00357412">
            <w:pPr>
              <w:rPr>
                <w:lang w:eastAsia="sv-SE"/>
              </w:rPr>
            </w:pPr>
            <w:r>
              <w:rPr>
                <w:lang w:eastAsia="sv-SE"/>
              </w:rPr>
              <w:t>Samsung</w:t>
            </w:r>
          </w:p>
        </w:tc>
        <w:tc>
          <w:tcPr>
            <w:tcW w:w="1800" w:type="dxa"/>
          </w:tcPr>
          <w:p w14:paraId="04F79B7A" w14:textId="5CEBFA51" w:rsidR="00985136" w:rsidRDefault="00D77275" w:rsidP="00357412">
            <w:pPr>
              <w:rPr>
                <w:lang w:eastAsia="sv-SE"/>
              </w:rPr>
            </w:pPr>
            <w:r>
              <w:rPr>
                <w:lang w:eastAsia="sv-SE"/>
              </w:rPr>
              <w:t>WF1</w:t>
            </w:r>
          </w:p>
        </w:tc>
        <w:tc>
          <w:tcPr>
            <w:tcW w:w="6116" w:type="dxa"/>
          </w:tcPr>
          <w:p w14:paraId="2A144ACC" w14:textId="32DE2487" w:rsidR="00985136" w:rsidRDefault="00985136" w:rsidP="00357412">
            <w:pPr>
              <w:rPr>
                <w:lang w:eastAsia="sv-SE"/>
              </w:rPr>
            </w:pPr>
          </w:p>
        </w:tc>
      </w:tr>
      <w:tr w:rsidR="00985136" w14:paraId="5BBB03DD" w14:textId="77777777" w:rsidTr="00357412">
        <w:tc>
          <w:tcPr>
            <w:tcW w:w="1705" w:type="dxa"/>
          </w:tcPr>
          <w:p w14:paraId="252FE30C" w14:textId="3192FFF1" w:rsidR="00985136" w:rsidRPr="000B4914" w:rsidRDefault="000B4914" w:rsidP="00357412">
            <w:pPr>
              <w:rPr>
                <w:rFonts w:eastAsia="Malgun Gothic"/>
                <w:lang w:eastAsia="ko-KR"/>
              </w:rPr>
            </w:pPr>
            <w:r>
              <w:rPr>
                <w:rFonts w:eastAsia="Malgun Gothic" w:hint="eastAsia"/>
                <w:lang w:eastAsia="ko-KR"/>
              </w:rPr>
              <w:t>LGE</w:t>
            </w:r>
          </w:p>
        </w:tc>
        <w:tc>
          <w:tcPr>
            <w:tcW w:w="1800" w:type="dxa"/>
          </w:tcPr>
          <w:p w14:paraId="39261196" w14:textId="1017AA17" w:rsidR="00985136" w:rsidRPr="009E02D1" w:rsidRDefault="009E02D1" w:rsidP="00357412">
            <w:pPr>
              <w:rPr>
                <w:rFonts w:eastAsia="Malgun Gothic"/>
                <w:lang w:eastAsia="ko-KR"/>
              </w:rPr>
            </w:pPr>
            <w:r>
              <w:rPr>
                <w:rFonts w:eastAsia="Malgun Gothic" w:hint="eastAsia"/>
                <w:lang w:eastAsia="ko-KR"/>
              </w:rPr>
              <w:t>No strong view</w:t>
            </w:r>
          </w:p>
        </w:tc>
        <w:tc>
          <w:tcPr>
            <w:tcW w:w="6116" w:type="dxa"/>
          </w:tcPr>
          <w:p w14:paraId="047D7340" w14:textId="77777777" w:rsidR="00985136" w:rsidRDefault="00985136" w:rsidP="00357412">
            <w:pPr>
              <w:rPr>
                <w:lang w:eastAsia="sv-SE"/>
              </w:rPr>
            </w:pPr>
          </w:p>
        </w:tc>
      </w:tr>
      <w:tr w:rsidR="00E529F5" w14:paraId="1035184D" w14:textId="77777777" w:rsidTr="00F0042B">
        <w:tc>
          <w:tcPr>
            <w:tcW w:w="1705" w:type="dxa"/>
          </w:tcPr>
          <w:p w14:paraId="25217F66" w14:textId="77777777" w:rsidR="00E529F5" w:rsidRPr="005F3540" w:rsidRDefault="00E529F5" w:rsidP="00F0042B">
            <w:pPr>
              <w:rPr>
                <w:rFonts w:eastAsia="PMingLiU"/>
                <w:lang w:eastAsia="zh-TW"/>
              </w:rPr>
            </w:pPr>
            <w:r>
              <w:rPr>
                <w:rFonts w:eastAsia="PMingLiU" w:hint="eastAsia"/>
                <w:lang w:eastAsia="zh-TW"/>
              </w:rPr>
              <w:t>A</w:t>
            </w:r>
            <w:r>
              <w:rPr>
                <w:rFonts w:eastAsia="PMingLiU"/>
                <w:lang w:eastAsia="zh-TW"/>
              </w:rPr>
              <w:t>SUSTeK</w:t>
            </w:r>
          </w:p>
        </w:tc>
        <w:tc>
          <w:tcPr>
            <w:tcW w:w="1800" w:type="dxa"/>
          </w:tcPr>
          <w:p w14:paraId="11213F4E" w14:textId="77777777" w:rsidR="00E529F5" w:rsidRPr="00491512" w:rsidRDefault="00E529F5" w:rsidP="00F0042B">
            <w:pPr>
              <w:rPr>
                <w:rFonts w:eastAsia="PMingLiU"/>
                <w:lang w:eastAsia="zh-TW"/>
              </w:rPr>
            </w:pPr>
            <w:r>
              <w:rPr>
                <w:rFonts w:eastAsia="PMingLiU" w:hint="eastAsia"/>
                <w:lang w:eastAsia="zh-TW"/>
              </w:rPr>
              <w:t>W</w:t>
            </w:r>
            <w:r>
              <w:rPr>
                <w:rFonts w:eastAsia="PMingLiU"/>
                <w:lang w:eastAsia="zh-TW"/>
              </w:rPr>
              <w:t>F</w:t>
            </w:r>
            <w:r>
              <w:rPr>
                <w:rFonts w:eastAsia="PMingLiU" w:hint="eastAsia"/>
                <w:lang w:eastAsia="zh-TW"/>
              </w:rPr>
              <w:t>2</w:t>
            </w:r>
            <w:r>
              <w:rPr>
                <w:rFonts w:eastAsia="PMingLiU"/>
                <w:lang w:eastAsia="zh-TW"/>
              </w:rPr>
              <w:t xml:space="preserve"> with comment</w:t>
            </w:r>
          </w:p>
        </w:tc>
        <w:tc>
          <w:tcPr>
            <w:tcW w:w="6116" w:type="dxa"/>
          </w:tcPr>
          <w:p w14:paraId="43863F3E" w14:textId="77777777" w:rsidR="00E529F5" w:rsidRPr="00491512" w:rsidRDefault="00E529F5" w:rsidP="00F0042B">
            <w:pPr>
              <w:rPr>
                <w:rFonts w:eastAsia="PMingLiU"/>
                <w:lang w:eastAsia="zh-TW"/>
              </w:rPr>
            </w:pPr>
            <w:r>
              <w:t>We'd prefer to stick to the online agreement to keep NW flexibility to manage the resources. If RAN1 allows such configuration, we are ok to update the agreement for clarification. </w:t>
            </w:r>
          </w:p>
        </w:tc>
      </w:tr>
      <w:tr w:rsidR="008E35C8" w14:paraId="0233FA4A" w14:textId="77777777" w:rsidTr="00357412">
        <w:tc>
          <w:tcPr>
            <w:tcW w:w="1705" w:type="dxa"/>
          </w:tcPr>
          <w:p w14:paraId="3090162B" w14:textId="1D8EC875" w:rsidR="008E35C8" w:rsidRPr="00E529F5" w:rsidRDefault="008E35C8" w:rsidP="008E35C8">
            <w:pPr>
              <w:rPr>
                <w:lang w:eastAsia="sv-SE"/>
              </w:rPr>
            </w:pPr>
            <w:r>
              <w:rPr>
                <w:rFonts w:hint="eastAsia"/>
                <w:lang w:eastAsia="zh-TW"/>
              </w:rPr>
              <w:t>Ofinno</w:t>
            </w:r>
          </w:p>
        </w:tc>
        <w:tc>
          <w:tcPr>
            <w:tcW w:w="1800" w:type="dxa"/>
          </w:tcPr>
          <w:p w14:paraId="09ACFC56" w14:textId="77777777" w:rsidR="008E35C8" w:rsidRDefault="008E35C8" w:rsidP="008E35C8">
            <w:pPr>
              <w:rPr>
                <w:lang w:eastAsia="zh-TW"/>
              </w:rPr>
            </w:pPr>
            <w:r>
              <w:rPr>
                <w:rFonts w:hint="eastAsia"/>
                <w:lang w:eastAsia="zh-TW"/>
              </w:rPr>
              <w:t>Keep the agreement as it is.</w:t>
            </w:r>
          </w:p>
          <w:p w14:paraId="4C591BD3" w14:textId="77777777" w:rsidR="008E35C8" w:rsidRDefault="008E35C8" w:rsidP="008E35C8">
            <w:pPr>
              <w:rPr>
                <w:lang w:eastAsia="zh-TW"/>
              </w:rPr>
            </w:pPr>
            <w:r>
              <w:rPr>
                <w:rFonts w:hint="eastAsia"/>
                <w:lang w:eastAsia="zh-TW"/>
              </w:rPr>
              <w:t>WF1 is not acceptable</w:t>
            </w:r>
          </w:p>
          <w:p w14:paraId="22AF4424" w14:textId="118D4A6B" w:rsidR="008E35C8" w:rsidRDefault="008E35C8" w:rsidP="008E35C8">
            <w:pPr>
              <w:rPr>
                <w:lang w:eastAsia="sv-SE"/>
              </w:rPr>
            </w:pPr>
            <w:r>
              <w:rPr>
                <w:rFonts w:hint="eastAsia"/>
                <w:lang w:eastAsia="zh-TW"/>
              </w:rPr>
              <w:t>WF2 is acceptable if that configuration can happen (see our explanation).</w:t>
            </w:r>
          </w:p>
        </w:tc>
        <w:tc>
          <w:tcPr>
            <w:tcW w:w="6116" w:type="dxa"/>
          </w:tcPr>
          <w:p w14:paraId="6D8AFC4D" w14:textId="0E5308DE" w:rsidR="008E35C8" w:rsidRPr="00DD2BCD" w:rsidRDefault="008E35C8" w:rsidP="008E35C8">
            <w:pPr>
              <w:pStyle w:val="ListParagraph"/>
              <w:numPr>
                <w:ilvl w:val="0"/>
                <w:numId w:val="24"/>
              </w:numPr>
              <w:rPr>
                <w:sz w:val="20"/>
                <w:lang w:eastAsia="zh-TW"/>
              </w:rPr>
            </w:pPr>
            <w:r>
              <w:rPr>
                <w:rFonts w:hint="eastAsia"/>
                <w:sz w:val="20"/>
                <w:lang w:eastAsia="zh-TW"/>
              </w:rPr>
              <w:t xml:space="preserve">We </w:t>
            </w:r>
            <w:r>
              <w:rPr>
                <w:sz w:val="20"/>
                <w:lang w:eastAsia="zh-TW"/>
              </w:rPr>
              <w:t>don’t</w:t>
            </w:r>
            <w:r>
              <w:rPr>
                <w:rFonts w:hint="eastAsia"/>
                <w:sz w:val="20"/>
                <w:lang w:eastAsia="zh-TW"/>
              </w:rPr>
              <w:t xml:space="preserve"> want to </w:t>
            </w:r>
            <w:r w:rsidRPr="00DD2BCD">
              <w:rPr>
                <w:rFonts w:hint="eastAsia"/>
                <w:sz w:val="20"/>
                <w:lang w:eastAsia="zh-TW"/>
              </w:rPr>
              <w:t xml:space="preserve">revert the agreement. Based on the online discussion, no company </w:t>
            </w:r>
            <w:r>
              <w:rPr>
                <w:rFonts w:hint="eastAsia"/>
                <w:sz w:val="20"/>
                <w:lang w:eastAsia="zh-TW"/>
              </w:rPr>
              <w:t>objected</w:t>
            </w:r>
            <w:r w:rsidRPr="00DD2BCD">
              <w:rPr>
                <w:rFonts w:hint="eastAsia"/>
                <w:sz w:val="20"/>
                <w:lang w:eastAsia="zh-TW"/>
              </w:rPr>
              <w:t xml:space="preserve"> this, and the chair does not put CB for this agreement. WF1 is not acceptable.</w:t>
            </w:r>
          </w:p>
          <w:p w14:paraId="07FE143B" w14:textId="77777777" w:rsidR="008E35C8" w:rsidRDefault="008E35C8" w:rsidP="008E35C8">
            <w:pPr>
              <w:pStyle w:val="ListParagraph"/>
              <w:numPr>
                <w:ilvl w:val="0"/>
                <w:numId w:val="24"/>
              </w:numPr>
              <w:rPr>
                <w:sz w:val="20"/>
                <w:lang w:eastAsia="zh-TW"/>
              </w:rPr>
            </w:pPr>
            <w:r>
              <w:rPr>
                <w:rFonts w:hint="eastAsia"/>
                <w:sz w:val="20"/>
                <w:lang w:eastAsia="zh-TW"/>
              </w:rPr>
              <w:t xml:space="preserve">The case </w:t>
            </w:r>
            <w:r>
              <w:rPr>
                <w:sz w:val="20"/>
                <w:lang w:eastAsia="zh-TW"/>
              </w:rPr>
              <w:t>raised</w:t>
            </w:r>
            <w:r>
              <w:rPr>
                <w:rFonts w:hint="eastAsia"/>
                <w:sz w:val="20"/>
                <w:lang w:eastAsia="zh-TW"/>
              </w:rPr>
              <w:t xml:space="preserve"> by the rapporteur is not a reasonable configuration. Please allow us to explain it. If</w:t>
            </w:r>
            <w:r w:rsidRPr="005F6598">
              <w:rPr>
                <w:sz w:val="20"/>
                <w:lang w:eastAsia="zh-TW"/>
              </w:rPr>
              <w:t xml:space="preserve"> CSI report configuration 1 for event 1 using PUCCH resource 1 and CSI report configuration 2 using PUCCH resource 2 for event 7 are both triggered, and the UE transmits UEIRI on PUCCH resource 1 for event 1 and UEIRI on PUCCH resource 2 for event 7, and if these two CSI report configurations share the same type 1 CG PUSCH resource, the </w:t>
            </w:r>
            <w:r>
              <w:rPr>
                <w:rFonts w:hint="eastAsia"/>
                <w:sz w:val="20"/>
                <w:lang w:eastAsia="zh-TW"/>
              </w:rPr>
              <w:t>NW</w:t>
            </w:r>
            <w:r w:rsidRPr="005F6598">
              <w:rPr>
                <w:sz w:val="20"/>
                <w:lang w:eastAsia="zh-TW"/>
              </w:rPr>
              <w:t xml:space="preserve"> may not know which CSI report the UE will transmit via the Type 1 PUSCH (e.g., CSI report for event 1 or CSI report for event 2 or both)</w:t>
            </w:r>
            <w:r>
              <w:rPr>
                <w:rFonts w:hint="eastAsia"/>
                <w:sz w:val="20"/>
                <w:lang w:eastAsia="zh-TW"/>
              </w:rPr>
              <w:t>.</w:t>
            </w:r>
            <w:r w:rsidRPr="005F6598">
              <w:rPr>
                <w:sz w:val="20"/>
                <w:lang w:eastAsia="zh-TW"/>
              </w:rPr>
              <w:t xml:space="preserve"> A</w:t>
            </w:r>
            <w:r>
              <w:rPr>
                <w:rFonts w:hint="eastAsia"/>
                <w:sz w:val="20"/>
                <w:lang w:eastAsia="zh-TW"/>
              </w:rPr>
              <w:t>lso,</w:t>
            </w:r>
            <w:r w:rsidRPr="005F6598">
              <w:rPr>
                <w:sz w:val="20"/>
                <w:lang w:eastAsia="zh-TW"/>
              </w:rPr>
              <w:t xml:space="preserve"> since the size of CSI report for different events are different, the </w:t>
            </w:r>
            <w:r>
              <w:rPr>
                <w:rFonts w:hint="eastAsia"/>
                <w:sz w:val="20"/>
                <w:lang w:eastAsia="zh-TW"/>
              </w:rPr>
              <w:t>NW</w:t>
            </w:r>
            <w:r w:rsidRPr="005F6598">
              <w:rPr>
                <w:sz w:val="20"/>
                <w:lang w:eastAsia="zh-TW"/>
              </w:rPr>
              <w:t xml:space="preserve"> needs to apply different hypothesis to receive (e.g., CSI report 1 only, CSI report 2 only, both CSI reports are multiplexed in PUSCH). The </w:t>
            </w:r>
            <w:r>
              <w:rPr>
                <w:rFonts w:hint="eastAsia"/>
                <w:sz w:val="20"/>
                <w:lang w:eastAsia="zh-TW"/>
              </w:rPr>
              <w:t xml:space="preserve">NW </w:t>
            </w:r>
            <w:r w:rsidRPr="005F6598">
              <w:rPr>
                <w:sz w:val="20"/>
                <w:lang w:eastAsia="zh-TW"/>
              </w:rPr>
              <w:t xml:space="preserve">needs to make sure this </w:t>
            </w:r>
            <w:r>
              <w:rPr>
                <w:rFonts w:hint="eastAsia"/>
                <w:sz w:val="20"/>
                <w:lang w:eastAsia="zh-TW"/>
              </w:rPr>
              <w:t xml:space="preserve">kind of configuration </w:t>
            </w:r>
            <w:r w:rsidRPr="005F6598">
              <w:rPr>
                <w:sz w:val="20"/>
                <w:lang w:eastAsia="zh-TW"/>
              </w:rPr>
              <w:t>does not happen.</w:t>
            </w:r>
          </w:p>
          <w:p w14:paraId="48C5AE5B" w14:textId="77777777" w:rsidR="008E35C8" w:rsidRDefault="008E35C8" w:rsidP="008E35C8">
            <w:pPr>
              <w:pStyle w:val="ListParagraph"/>
              <w:numPr>
                <w:ilvl w:val="0"/>
                <w:numId w:val="24"/>
              </w:numPr>
              <w:rPr>
                <w:sz w:val="20"/>
                <w:lang w:eastAsia="zh-TW"/>
              </w:rPr>
            </w:pPr>
            <w:r w:rsidRPr="00DD2BCD">
              <w:rPr>
                <w:rFonts w:hint="eastAsia"/>
                <w:sz w:val="20"/>
                <w:lang w:eastAsia="zh-TW"/>
              </w:rPr>
              <w:t>NW can know the exact timing when UE clears the type-1 CG because the NW knows when the TAT expires for</w:t>
            </w:r>
            <w:r>
              <w:rPr>
                <w:rFonts w:hint="eastAsia"/>
                <w:sz w:val="20"/>
                <w:lang w:eastAsia="zh-TW"/>
              </w:rPr>
              <w:t xml:space="preserve"> which </w:t>
            </w:r>
            <w:r w:rsidRPr="00DD2BCD">
              <w:rPr>
                <w:rFonts w:hint="eastAsia"/>
                <w:sz w:val="20"/>
                <w:lang w:eastAsia="zh-TW"/>
              </w:rPr>
              <w:t>cell.</w:t>
            </w:r>
            <w:r>
              <w:rPr>
                <w:rFonts w:hint="eastAsia"/>
                <w:sz w:val="20"/>
                <w:lang w:eastAsia="zh-TW"/>
              </w:rPr>
              <w:t xml:space="preserve"> No issue on this point.</w:t>
            </w:r>
          </w:p>
          <w:p w14:paraId="13CD5104" w14:textId="35A13007" w:rsidR="008E35C8" w:rsidRDefault="00B56FDD" w:rsidP="008E35C8">
            <w:pPr>
              <w:pStyle w:val="ListParagraph"/>
              <w:numPr>
                <w:ilvl w:val="0"/>
                <w:numId w:val="24"/>
              </w:numPr>
              <w:rPr>
                <w:sz w:val="20"/>
                <w:lang w:eastAsia="zh-TW"/>
              </w:rPr>
            </w:pPr>
            <w:r>
              <w:rPr>
                <w:sz w:val="20"/>
                <w:lang w:eastAsia="zh-TW"/>
              </w:rPr>
              <w:t>T</w:t>
            </w:r>
            <w:r w:rsidR="008E35C8" w:rsidRPr="008E35C8">
              <w:rPr>
                <w:rFonts w:hint="eastAsia"/>
                <w:sz w:val="20"/>
                <w:lang w:eastAsia="zh-TW"/>
              </w:rPr>
              <w:t xml:space="preserve">he mode-B type 1 CG resource cannot be transmitted anymore if the corresponding PUCCH has been released </w:t>
            </w:r>
            <w:r w:rsidR="008E35C8" w:rsidRPr="008E35C8">
              <w:rPr>
                <w:sz w:val="20"/>
                <w:lang w:eastAsia="zh-TW"/>
              </w:rPr>
              <w:t>according</w:t>
            </w:r>
            <w:r w:rsidR="008E35C8" w:rsidRPr="008E35C8">
              <w:rPr>
                <w:rFonts w:hint="eastAsia"/>
                <w:sz w:val="20"/>
                <w:lang w:eastAsia="zh-TW"/>
              </w:rPr>
              <w:t xml:space="preserve"> to RAN1 spec. I</w:t>
            </w:r>
            <w:r w:rsidR="008E35C8" w:rsidRPr="008E35C8">
              <w:rPr>
                <w:sz w:val="20"/>
                <w:lang w:eastAsia="zh-TW"/>
              </w:rPr>
              <w:t>t’s</w:t>
            </w:r>
            <w:r w:rsidR="008E35C8" w:rsidRPr="008E35C8">
              <w:rPr>
                <w:rFonts w:hint="eastAsia"/>
                <w:sz w:val="20"/>
                <w:lang w:eastAsia="zh-TW"/>
              </w:rPr>
              <w:t xml:space="preserve"> better to clear the CG resource to increase </w:t>
            </w:r>
            <w:r w:rsidR="008E35C8" w:rsidRPr="008E35C8">
              <w:rPr>
                <w:sz w:val="20"/>
                <w:lang w:eastAsia="zh-TW"/>
              </w:rPr>
              <w:t>resource</w:t>
            </w:r>
            <w:r w:rsidR="008E35C8" w:rsidRPr="008E35C8">
              <w:rPr>
                <w:rFonts w:hint="eastAsia"/>
                <w:sz w:val="20"/>
                <w:lang w:eastAsia="zh-TW"/>
              </w:rPr>
              <w:t xml:space="preserve"> efficiency. </w:t>
            </w:r>
            <w:r w:rsidR="008E35C8" w:rsidRPr="008E35C8">
              <w:rPr>
                <w:sz w:val="20"/>
                <w:lang w:eastAsia="zh-TW"/>
              </w:rPr>
              <w:t xml:space="preserve">Keeping </w:t>
            </w:r>
            <w:r w:rsidR="008E35C8" w:rsidRPr="008E35C8">
              <w:rPr>
                <w:rFonts w:hint="eastAsia"/>
                <w:sz w:val="20"/>
                <w:lang w:eastAsia="zh-TW"/>
              </w:rPr>
              <w:t xml:space="preserve">CG </w:t>
            </w:r>
            <w:r w:rsidR="008E35C8" w:rsidRPr="008E35C8">
              <w:rPr>
                <w:sz w:val="20"/>
                <w:lang w:eastAsia="zh-TW"/>
              </w:rPr>
              <w:t>resources that are no longer usable offers no benefits and only drawbacks.</w:t>
            </w:r>
          </w:p>
          <w:p w14:paraId="38D5EEB9" w14:textId="682AB098" w:rsidR="008E35C8" w:rsidRPr="008E35C8" w:rsidRDefault="008E35C8" w:rsidP="008E35C8">
            <w:pPr>
              <w:pStyle w:val="ListParagraph"/>
              <w:ind w:left="360"/>
              <w:rPr>
                <w:sz w:val="20"/>
                <w:lang w:eastAsia="zh-TW"/>
              </w:rPr>
            </w:pPr>
          </w:p>
        </w:tc>
      </w:tr>
    </w:tbl>
    <w:p w14:paraId="6E0F8F06" w14:textId="12760BA2" w:rsidR="004166E4" w:rsidRDefault="004166E4" w:rsidP="004166E4">
      <w:pPr>
        <w:pStyle w:val="Heading1"/>
        <w:numPr>
          <w:ilvl w:val="0"/>
          <w:numId w:val="0"/>
        </w:numPr>
        <w:pBdr>
          <w:top w:val="none" w:sz="0" w:space="0" w:color="auto"/>
        </w:pBdr>
        <w:rPr>
          <w:sz w:val="32"/>
          <w:lang w:eastAsia="sv-SE"/>
        </w:rPr>
      </w:pPr>
      <w:r w:rsidRPr="007C521E">
        <w:rPr>
          <w:sz w:val="32"/>
          <w:lang w:eastAsia="sv-SE"/>
        </w:rPr>
        <w:t>[Issue-</w:t>
      </w:r>
      <w:r>
        <w:rPr>
          <w:sz w:val="32"/>
          <w:lang w:eastAsia="sv-SE"/>
        </w:rPr>
        <w:t>2</w:t>
      </w:r>
      <w:r w:rsidRPr="007C521E">
        <w:rPr>
          <w:sz w:val="32"/>
          <w:lang w:eastAsia="sv-SE"/>
        </w:rPr>
        <w:t>]</w:t>
      </w:r>
    </w:p>
    <w:p w14:paraId="7EC9FFCE" w14:textId="3C04A13B" w:rsidR="00071A9D" w:rsidRDefault="00071A9D" w:rsidP="00071A9D">
      <w:pPr>
        <w:pStyle w:val="Doc-text2"/>
        <w:ind w:left="0" w:firstLine="0"/>
        <w:rPr>
          <w:u w:val="single"/>
        </w:rPr>
      </w:pPr>
      <w:r w:rsidRPr="00930037">
        <w:rPr>
          <w:u w:val="single"/>
        </w:rPr>
        <w:t>TAT expired for any TCI state of multi-panel SDM for sDCImTRP</w:t>
      </w:r>
      <w:r>
        <w:rPr>
          <w:rFonts w:eastAsia="SimSun" w:hint="eastAsia"/>
          <w:u w:val="single"/>
          <w:lang w:eastAsia="zh-CN"/>
        </w:rPr>
        <w:t xml:space="preserve"> </w:t>
      </w:r>
      <w:r w:rsidRPr="00930037">
        <w:rPr>
          <w:u w:val="single"/>
        </w:rPr>
        <w:t>2TA</w:t>
      </w:r>
    </w:p>
    <w:p w14:paraId="18AA3325" w14:textId="5478DCB2" w:rsidR="00071A9D" w:rsidRDefault="00071A9D" w:rsidP="00071A9D">
      <w:pPr>
        <w:pStyle w:val="Doc-text2"/>
        <w:ind w:left="0" w:firstLine="0"/>
        <w:rPr>
          <w:u w:val="single"/>
        </w:rPr>
      </w:pPr>
    </w:p>
    <w:p w14:paraId="3BB772BA" w14:textId="460E52B6" w:rsidR="00071A9D" w:rsidRPr="00071A9D" w:rsidRDefault="00071A9D" w:rsidP="00071A9D">
      <w:pPr>
        <w:pStyle w:val="Doc-text2"/>
        <w:ind w:left="0" w:firstLine="0"/>
      </w:pPr>
      <w:r w:rsidRPr="00071A9D">
        <w:t>Monday progress:</w:t>
      </w:r>
    </w:p>
    <w:p w14:paraId="26676B6A" w14:textId="77777777" w:rsidR="00071A9D" w:rsidRDefault="00071A9D" w:rsidP="00071A9D">
      <w:pPr>
        <w:pStyle w:val="Doc-title"/>
        <w:rPr>
          <w:rFonts w:eastAsia="SimSun"/>
          <w:lang w:eastAsia="zh-CN"/>
        </w:rPr>
      </w:pPr>
      <w:r>
        <w:rPr>
          <w:lang w:eastAsia="zh-CN"/>
        </w:rPr>
        <w:t>R2-2506941</w:t>
      </w:r>
      <w:r>
        <w:rPr>
          <w:lang w:eastAsia="zh-CN"/>
        </w:rPr>
        <w:tab/>
        <w:t>Discussion on remaining MAC issues</w:t>
      </w:r>
      <w:r>
        <w:rPr>
          <w:lang w:eastAsia="zh-CN"/>
        </w:rPr>
        <w:tab/>
        <w:t>CATT</w:t>
      </w:r>
      <w:r>
        <w:rPr>
          <w:lang w:eastAsia="zh-CN"/>
        </w:rPr>
        <w:tab/>
        <w:t>discussion</w:t>
      </w:r>
      <w:r>
        <w:rPr>
          <w:lang w:eastAsia="zh-CN"/>
        </w:rPr>
        <w:tab/>
        <w:t>Rel-19</w:t>
      </w:r>
      <w:r>
        <w:rPr>
          <w:lang w:eastAsia="zh-CN"/>
        </w:rPr>
        <w:tab/>
        <w:t>NR_MIMO_Ph5-Core</w:t>
      </w:r>
    </w:p>
    <w:p w14:paraId="6890895D" w14:textId="77777777" w:rsidR="00071A9D" w:rsidRPr="00950D11" w:rsidRDefault="00071A9D" w:rsidP="00071A9D">
      <w:pPr>
        <w:pStyle w:val="Agreement"/>
        <w:rPr>
          <w:lang w:eastAsia="zh-CN"/>
        </w:rPr>
      </w:pPr>
      <w:r>
        <w:rPr>
          <w:rFonts w:hint="eastAsia"/>
          <w:lang w:eastAsia="zh-CN"/>
        </w:rPr>
        <w:t>Noted</w:t>
      </w:r>
    </w:p>
    <w:p w14:paraId="0BF2960C" w14:textId="77777777" w:rsidR="00071A9D" w:rsidRPr="00257E48" w:rsidRDefault="00071A9D" w:rsidP="00071A9D">
      <w:pPr>
        <w:pStyle w:val="Doc-text2"/>
        <w:rPr>
          <w:i/>
          <w:lang w:eastAsia="zh-CN"/>
        </w:rPr>
      </w:pPr>
      <w:r w:rsidRPr="00950D11">
        <w:rPr>
          <w:rFonts w:hint="eastAsia"/>
          <w:i/>
          <w:highlight w:val="lightGray"/>
          <w:lang w:eastAsia="zh-CN"/>
        </w:rPr>
        <w:t xml:space="preserve">Proposal 3 </w:t>
      </w:r>
      <w:r w:rsidRPr="00950D11">
        <w:rPr>
          <w:i/>
          <w:highlight w:val="lightGray"/>
          <w:lang w:eastAsia="zh-CN"/>
        </w:rPr>
        <w:t>[Issue-5]</w:t>
      </w:r>
      <w:r w:rsidRPr="00950D11">
        <w:rPr>
          <w:rFonts w:hint="eastAsia"/>
          <w:i/>
          <w:highlight w:val="lightGray"/>
          <w:lang w:eastAsia="zh-CN"/>
        </w:rPr>
        <w:t>: If UE is configured with sDCI mTRP two TA and UL multi-</w:t>
      </w:r>
      <w:r w:rsidRPr="00950D11">
        <w:rPr>
          <w:i/>
          <w:highlight w:val="lightGray"/>
          <w:lang w:eastAsia="zh-CN"/>
        </w:rPr>
        <w:t>panel</w:t>
      </w:r>
      <w:r w:rsidRPr="00950D11">
        <w:rPr>
          <w:rFonts w:hint="eastAsia"/>
          <w:i/>
          <w:highlight w:val="lightGray"/>
          <w:lang w:eastAsia="zh-CN"/>
        </w:rPr>
        <w:t xml:space="preserve"> transmission with SDM mode, UE clears the CG resource if at least one TCI state indicated by the DCI for the CG resource is associated with the expired TAT.</w:t>
      </w:r>
    </w:p>
    <w:p w14:paraId="7472F4FE" w14:textId="77777777" w:rsidR="00071A9D" w:rsidRPr="00257E48" w:rsidRDefault="00071A9D" w:rsidP="00071A9D">
      <w:pPr>
        <w:pStyle w:val="Doc-text2"/>
        <w:rPr>
          <w:rFonts w:eastAsia="SimSun"/>
          <w:lang w:eastAsia="zh-CN"/>
        </w:rPr>
      </w:pPr>
    </w:p>
    <w:p w14:paraId="792D9BAC" w14:textId="77777777" w:rsidR="00071A9D" w:rsidRDefault="00071A9D" w:rsidP="00071A9D">
      <w:pPr>
        <w:pStyle w:val="Doc-title"/>
        <w:rPr>
          <w:rFonts w:eastAsia="SimSun"/>
          <w:lang w:eastAsia="zh-CN"/>
        </w:rPr>
      </w:pPr>
      <w:r>
        <w:rPr>
          <w:lang w:eastAsia="zh-CN"/>
        </w:rPr>
        <w:t>R2-2507199</w:t>
      </w:r>
      <w:r>
        <w:rPr>
          <w:lang w:eastAsia="zh-CN"/>
        </w:rPr>
        <w:tab/>
        <w:t>Remaining MAC issues in MIMO</w:t>
      </w:r>
      <w:r>
        <w:rPr>
          <w:lang w:eastAsia="zh-CN"/>
        </w:rPr>
        <w:tab/>
        <w:t>Ofinno</w:t>
      </w:r>
      <w:r>
        <w:rPr>
          <w:lang w:eastAsia="zh-CN"/>
        </w:rPr>
        <w:tab/>
        <w:t>discussion</w:t>
      </w:r>
      <w:r>
        <w:rPr>
          <w:lang w:eastAsia="zh-CN"/>
        </w:rPr>
        <w:tab/>
        <w:t>Rel-19</w:t>
      </w:r>
      <w:r>
        <w:rPr>
          <w:lang w:eastAsia="zh-CN"/>
        </w:rPr>
        <w:tab/>
        <w:t>NR_MIMO_Ph5-Core</w:t>
      </w:r>
    </w:p>
    <w:p w14:paraId="65BA08CC" w14:textId="77777777" w:rsidR="00071A9D" w:rsidRPr="00950D11" w:rsidRDefault="00071A9D" w:rsidP="00071A9D">
      <w:pPr>
        <w:pStyle w:val="Agreement"/>
        <w:rPr>
          <w:lang w:eastAsia="zh-CN"/>
        </w:rPr>
      </w:pPr>
      <w:r>
        <w:rPr>
          <w:rFonts w:hint="eastAsia"/>
          <w:lang w:eastAsia="zh-CN"/>
        </w:rPr>
        <w:lastRenderedPageBreak/>
        <w:t>Noted</w:t>
      </w:r>
    </w:p>
    <w:p w14:paraId="2CF068EE" w14:textId="77777777" w:rsidR="00071A9D" w:rsidRPr="00950D11" w:rsidRDefault="00071A9D" w:rsidP="00071A9D">
      <w:pPr>
        <w:pStyle w:val="Doc-text2"/>
        <w:rPr>
          <w:i/>
          <w:highlight w:val="lightGray"/>
          <w:lang w:eastAsia="zh-CN"/>
        </w:rPr>
      </w:pPr>
      <w:r w:rsidRPr="00950D11">
        <w:rPr>
          <w:i/>
          <w:highlight w:val="lightGray"/>
          <w:lang w:eastAsia="zh-CN"/>
        </w:rPr>
        <w:t>Proposal 4</w:t>
      </w:r>
      <w:r w:rsidRPr="00950D11">
        <w:rPr>
          <w:i/>
          <w:highlight w:val="lightGray"/>
          <w:lang w:eastAsia="zh-CN"/>
        </w:rPr>
        <w:tab/>
        <w:t>When a serving cell is configured with multipanelSchemeSDM and with two TAGs, to avoid unsuccessfully decoding due to only partial PUSCH transmission/MIMO layer/TRP has valid TA, RAN2 to discuss and down-select one of the following options:</w:t>
      </w:r>
    </w:p>
    <w:p w14:paraId="1DF63EBE" w14:textId="77777777" w:rsidR="00071A9D" w:rsidRPr="00950D11" w:rsidRDefault="00071A9D" w:rsidP="00071A9D">
      <w:pPr>
        <w:pStyle w:val="Doc-text2"/>
        <w:rPr>
          <w:i/>
          <w:highlight w:val="lightGray"/>
          <w:lang w:eastAsia="zh-CN"/>
        </w:rPr>
      </w:pPr>
      <w:r w:rsidRPr="00950D11">
        <w:rPr>
          <w:i/>
          <w:highlight w:val="lightGray"/>
          <w:lang w:eastAsia="zh-CN"/>
        </w:rPr>
        <w:t>•</w:t>
      </w:r>
      <w:r w:rsidRPr="00950D11">
        <w:rPr>
          <w:i/>
          <w:highlight w:val="lightGray"/>
          <w:lang w:eastAsia="zh-CN"/>
        </w:rPr>
        <w:tab/>
        <w:t>Option 1: UE clears any CG/PUSCH for SP-CSI if any of the two activated TCI states for the CG/PUSCH for SP-CSI is associated with a TAG of an expired TAT. (Adopt the TP in the Appendix 5).</w:t>
      </w:r>
    </w:p>
    <w:p w14:paraId="0AD1AF0E" w14:textId="77777777" w:rsidR="00071A9D" w:rsidRPr="004A0708" w:rsidRDefault="00071A9D" w:rsidP="00071A9D">
      <w:pPr>
        <w:pStyle w:val="Doc-text2"/>
        <w:rPr>
          <w:i/>
          <w:lang w:eastAsia="zh-CN"/>
        </w:rPr>
      </w:pPr>
      <w:r w:rsidRPr="00950D11">
        <w:rPr>
          <w:i/>
          <w:highlight w:val="lightGray"/>
          <w:lang w:eastAsia="zh-CN"/>
        </w:rPr>
        <w:t>•</w:t>
      </w:r>
      <w:r w:rsidRPr="00950D11">
        <w:rPr>
          <w:i/>
          <w:highlight w:val="lightGray"/>
          <w:lang w:eastAsia="zh-CN"/>
        </w:rPr>
        <w:tab/>
        <w:t>Option 2: UE does not transmit any CG/PUSCH for SP-CSI if any of the two activated TCI states for the CG/PUSCH for SP-CSI is associated with a TAG of an expired TAT. (Adopt the TP in the Appendix 6).</w:t>
      </w:r>
    </w:p>
    <w:p w14:paraId="2935701F" w14:textId="77777777" w:rsidR="00071A9D" w:rsidRDefault="00071A9D" w:rsidP="00071A9D">
      <w:pPr>
        <w:pStyle w:val="Doc-title"/>
        <w:rPr>
          <w:rFonts w:eastAsia="SimSun"/>
          <w:lang w:eastAsia="zh-CN"/>
        </w:rPr>
      </w:pPr>
    </w:p>
    <w:p w14:paraId="021B2C68" w14:textId="77777777" w:rsidR="00071A9D" w:rsidRDefault="00071A9D" w:rsidP="00071A9D">
      <w:pPr>
        <w:pStyle w:val="Doc-title"/>
        <w:rPr>
          <w:rFonts w:eastAsia="SimSun"/>
          <w:lang w:eastAsia="zh-CN"/>
        </w:rPr>
      </w:pPr>
      <w:r>
        <w:rPr>
          <w:lang w:eastAsia="zh-CN"/>
        </w:rPr>
        <w:t>R2-2507498</w:t>
      </w:r>
      <w:r>
        <w:rPr>
          <w:lang w:eastAsia="zh-CN"/>
        </w:rPr>
        <w:tab/>
        <w:t>MAC open issues</w:t>
      </w:r>
      <w:r>
        <w:rPr>
          <w:lang w:eastAsia="zh-CN"/>
        </w:rPr>
        <w:tab/>
        <w:t>Samsung</w:t>
      </w:r>
      <w:r>
        <w:rPr>
          <w:lang w:eastAsia="zh-CN"/>
        </w:rPr>
        <w:tab/>
        <w:t>discussion</w:t>
      </w:r>
      <w:r>
        <w:rPr>
          <w:lang w:eastAsia="zh-CN"/>
        </w:rPr>
        <w:tab/>
        <w:t>Rel-19</w:t>
      </w:r>
      <w:r>
        <w:rPr>
          <w:lang w:eastAsia="zh-CN"/>
        </w:rPr>
        <w:tab/>
        <w:t>NR_MIMO_Ph5-Core</w:t>
      </w:r>
    </w:p>
    <w:p w14:paraId="67834EC5" w14:textId="77777777" w:rsidR="00071A9D" w:rsidRPr="00950D11" w:rsidRDefault="00071A9D" w:rsidP="00071A9D">
      <w:pPr>
        <w:pStyle w:val="Agreement"/>
        <w:rPr>
          <w:lang w:eastAsia="zh-CN"/>
        </w:rPr>
      </w:pPr>
      <w:r>
        <w:rPr>
          <w:rFonts w:hint="eastAsia"/>
          <w:lang w:eastAsia="zh-CN"/>
        </w:rPr>
        <w:t>Noted</w:t>
      </w:r>
    </w:p>
    <w:p w14:paraId="3371D63A" w14:textId="77777777" w:rsidR="00071A9D" w:rsidRPr="00950D11" w:rsidRDefault="00071A9D" w:rsidP="00071A9D">
      <w:pPr>
        <w:pStyle w:val="Doc-text2"/>
        <w:rPr>
          <w:i/>
          <w:highlight w:val="lightGray"/>
        </w:rPr>
      </w:pPr>
      <w:r w:rsidRPr="00950D11">
        <w:rPr>
          <w:i/>
          <w:highlight w:val="lightGray"/>
        </w:rPr>
        <w:t>Proposal 3: For multipanelSchemeSDM, UE clear the CG/PUSCH for SP-CSI if all of the activated TCI state(s) for the CG/PUSCH for SP-CSI is associated with the TAG(s) of the expired TAT(s). This is aligned with legacy behaviour; no change is needed for this.</w:t>
      </w:r>
    </w:p>
    <w:p w14:paraId="313446D0" w14:textId="77777777" w:rsidR="00071A9D" w:rsidRPr="00C925DD" w:rsidRDefault="00071A9D" w:rsidP="00071A9D">
      <w:pPr>
        <w:pStyle w:val="Doc-text2"/>
        <w:rPr>
          <w:i/>
        </w:rPr>
      </w:pPr>
      <w:r w:rsidRPr="00950D11">
        <w:rPr>
          <w:i/>
          <w:highlight w:val="lightGray"/>
        </w:rPr>
        <w:t>Proposal 4: For multi-panel SDM scheme, NW should ensure to indicate in DCI both two TCI states with running TAT(s) for multipanelSchemeSDM, so that UE can use the indicated TCI states to transmits all MIMO layers of the TB. Discuss whether to specify that “UE does not transmit any uplink transmission via multi-panel SDM scheme if any TCI state to be applied for the multi-panel SDM transmission is associated to a TAG for which the TAT is expired.”</w:t>
      </w:r>
    </w:p>
    <w:p w14:paraId="3D8D67F0" w14:textId="77777777" w:rsidR="00071A9D" w:rsidRDefault="00071A9D" w:rsidP="00071A9D">
      <w:pPr>
        <w:pStyle w:val="Doc-text2"/>
        <w:ind w:left="0" w:firstLine="0"/>
        <w:rPr>
          <w:rFonts w:eastAsia="SimSun"/>
          <w:lang w:eastAsia="zh-CN"/>
        </w:rPr>
      </w:pPr>
    </w:p>
    <w:p w14:paraId="74D93BE0" w14:textId="77777777" w:rsidR="00071A9D" w:rsidRDefault="00071A9D" w:rsidP="00071A9D">
      <w:pPr>
        <w:pStyle w:val="Doc-text2"/>
        <w:rPr>
          <w:rFonts w:eastAsia="SimSun"/>
          <w:lang w:eastAsia="zh-CN"/>
        </w:rPr>
      </w:pPr>
      <w:r>
        <w:rPr>
          <w:rFonts w:eastAsia="SimSun" w:hint="eastAsia"/>
          <w:lang w:eastAsia="zh-CN"/>
        </w:rPr>
        <w:t>Discussion</w:t>
      </w:r>
    </w:p>
    <w:p w14:paraId="4CDAEA79" w14:textId="77777777" w:rsidR="00071A9D" w:rsidRDefault="00071A9D" w:rsidP="00071A9D">
      <w:pPr>
        <w:pStyle w:val="Doc-text2"/>
        <w:rPr>
          <w:rFonts w:eastAsia="SimSun"/>
          <w:lang w:eastAsia="zh-CN"/>
        </w:rPr>
      </w:pPr>
      <w:r>
        <w:rPr>
          <w:rFonts w:eastAsia="SimSun" w:hint="eastAsia"/>
          <w:lang w:eastAsia="zh-CN"/>
        </w:rPr>
        <w:t>-</w:t>
      </w:r>
      <w:r>
        <w:rPr>
          <w:rFonts w:eastAsia="SimSun" w:hint="eastAsia"/>
          <w:lang w:eastAsia="zh-CN"/>
        </w:rPr>
        <w:tab/>
        <w:t xml:space="preserve">ZTE think O1 in Ofinno P4 is </w:t>
      </w:r>
      <w:r>
        <w:rPr>
          <w:rFonts w:eastAsia="SimSun"/>
          <w:lang w:eastAsia="zh-CN"/>
        </w:rPr>
        <w:t>preferable</w:t>
      </w:r>
      <w:r>
        <w:rPr>
          <w:rFonts w:eastAsia="SimSun" w:hint="eastAsia"/>
          <w:lang w:eastAsia="zh-CN"/>
        </w:rPr>
        <w:t xml:space="preserve">. </w:t>
      </w:r>
    </w:p>
    <w:p w14:paraId="05620598" w14:textId="77777777" w:rsidR="00071A9D" w:rsidRDefault="00071A9D" w:rsidP="00071A9D">
      <w:pPr>
        <w:pStyle w:val="Doc-text2"/>
        <w:rPr>
          <w:rFonts w:eastAsia="SimSun"/>
          <w:lang w:eastAsia="zh-CN"/>
        </w:rPr>
      </w:pPr>
      <w:r>
        <w:rPr>
          <w:rFonts w:eastAsia="SimSun" w:hint="eastAsia"/>
          <w:lang w:eastAsia="zh-CN"/>
        </w:rPr>
        <w:t>-</w:t>
      </w:r>
      <w:r>
        <w:rPr>
          <w:rFonts w:eastAsia="SimSun" w:hint="eastAsia"/>
          <w:lang w:eastAsia="zh-CN"/>
        </w:rPr>
        <w:tab/>
        <w:t xml:space="preserve">Qualcomm not sure if this issue is real. And think if we need a solution then P1 is </w:t>
      </w:r>
      <w:r>
        <w:rPr>
          <w:rFonts w:eastAsia="SimSun"/>
          <w:lang w:eastAsia="zh-CN"/>
        </w:rPr>
        <w:t>reasonable</w:t>
      </w:r>
      <w:r>
        <w:rPr>
          <w:rFonts w:eastAsia="SimSun" w:hint="eastAsia"/>
          <w:lang w:eastAsia="zh-CN"/>
        </w:rPr>
        <w:t xml:space="preserve">. </w:t>
      </w:r>
    </w:p>
    <w:p w14:paraId="1C7D3F55" w14:textId="77777777" w:rsidR="00071A9D" w:rsidRDefault="00071A9D" w:rsidP="00071A9D">
      <w:pPr>
        <w:pStyle w:val="Doc-text2"/>
        <w:rPr>
          <w:rFonts w:eastAsia="SimSun"/>
          <w:lang w:eastAsia="zh-CN"/>
        </w:rPr>
      </w:pPr>
      <w:r>
        <w:rPr>
          <w:rFonts w:eastAsia="SimSun" w:hint="eastAsia"/>
          <w:lang w:eastAsia="zh-CN"/>
        </w:rPr>
        <w:t>-</w:t>
      </w:r>
      <w:r>
        <w:rPr>
          <w:rFonts w:eastAsia="SimSun" w:hint="eastAsia"/>
          <w:lang w:eastAsia="zh-CN"/>
        </w:rPr>
        <w:tab/>
        <w:t xml:space="preserve">Ofinno think it is not easy for NW to always ensure like </w:t>
      </w:r>
      <w:r>
        <w:rPr>
          <w:rFonts w:eastAsia="SimSun"/>
          <w:lang w:eastAsia="zh-CN"/>
        </w:rPr>
        <w:t>proposed</w:t>
      </w:r>
      <w:r>
        <w:rPr>
          <w:rFonts w:eastAsia="SimSun" w:hint="eastAsia"/>
          <w:lang w:eastAsia="zh-CN"/>
        </w:rPr>
        <w:t xml:space="preserve"> by Samsung P4. </w:t>
      </w:r>
    </w:p>
    <w:p w14:paraId="0BF372AE" w14:textId="77777777" w:rsidR="00071A9D" w:rsidRDefault="00071A9D" w:rsidP="00071A9D">
      <w:pPr>
        <w:pStyle w:val="Doc-text2"/>
        <w:rPr>
          <w:rFonts w:eastAsia="SimSun"/>
          <w:lang w:eastAsia="zh-CN"/>
        </w:rPr>
      </w:pPr>
      <w:r>
        <w:rPr>
          <w:rFonts w:eastAsia="SimSun" w:hint="eastAsia"/>
          <w:lang w:eastAsia="zh-CN"/>
        </w:rPr>
        <w:t>-</w:t>
      </w:r>
      <w:r>
        <w:rPr>
          <w:rFonts w:eastAsia="SimSun" w:hint="eastAsia"/>
          <w:lang w:eastAsia="zh-CN"/>
        </w:rPr>
        <w:tab/>
        <w:t xml:space="preserve">Samsung do not agree with O1 from Ofinno P4. </w:t>
      </w:r>
    </w:p>
    <w:p w14:paraId="158325AD" w14:textId="77777777" w:rsidR="00071A9D" w:rsidRDefault="00071A9D" w:rsidP="00071A9D">
      <w:pPr>
        <w:pStyle w:val="Doc-text2"/>
        <w:rPr>
          <w:rFonts w:eastAsia="SimSun"/>
          <w:lang w:eastAsia="zh-CN"/>
        </w:rPr>
      </w:pPr>
    </w:p>
    <w:p w14:paraId="6349149E" w14:textId="77777777" w:rsidR="00071A9D" w:rsidRPr="003A1A1F" w:rsidRDefault="00071A9D" w:rsidP="00071A9D">
      <w:pPr>
        <w:pStyle w:val="Doc-text2"/>
        <w:rPr>
          <w:rFonts w:eastAsia="SimSun"/>
          <w:highlight w:val="yellow"/>
          <w:lang w:eastAsia="zh-CN"/>
        </w:rPr>
      </w:pPr>
      <w:r w:rsidRPr="003A1A1F">
        <w:rPr>
          <w:rFonts w:eastAsia="SimSun" w:hint="eastAsia"/>
          <w:highlight w:val="yellow"/>
          <w:lang w:eastAsia="zh-CN"/>
        </w:rPr>
        <w:t>[CB on Friday]</w:t>
      </w:r>
    </w:p>
    <w:p w14:paraId="05A8E923" w14:textId="77777777" w:rsidR="00071A9D" w:rsidRPr="003A1A1F" w:rsidRDefault="00071A9D" w:rsidP="00071A9D">
      <w:pPr>
        <w:pStyle w:val="Agreement"/>
        <w:numPr>
          <w:ilvl w:val="0"/>
          <w:numId w:val="0"/>
        </w:numPr>
        <w:ind w:left="1619"/>
        <w:rPr>
          <w:b w:val="0"/>
        </w:rPr>
      </w:pPr>
      <w:r w:rsidRPr="003A1A1F">
        <w:rPr>
          <w:rFonts w:eastAsia="SimSun" w:hint="eastAsia"/>
          <w:b w:val="0"/>
          <w:highlight w:val="yellow"/>
          <w:lang w:eastAsia="zh-CN"/>
        </w:rPr>
        <w:t xml:space="preserve">?? </w:t>
      </w:r>
      <w:r w:rsidRPr="003A1A1F">
        <w:rPr>
          <w:b w:val="0"/>
          <w:highlight w:val="yellow"/>
        </w:rPr>
        <w:t>T</w:t>
      </w:r>
      <w:r w:rsidRPr="003A1A1F">
        <w:rPr>
          <w:rFonts w:hint="eastAsia"/>
          <w:b w:val="0"/>
          <w:highlight w:val="yellow"/>
        </w:rPr>
        <w:t>he following is take as baseline: If UE is configured with sDCI mTRP two TA and UL multi-</w:t>
      </w:r>
      <w:r w:rsidRPr="003A1A1F">
        <w:rPr>
          <w:b w:val="0"/>
          <w:highlight w:val="yellow"/>
        </w:rPr>
        <w:t>panel</w:t>
      </w:r>
      <w:r w:rsidRPr="003A1A1F">
        <w:rPr>
          <w:rFonts w:hint="eastAsia"/>
          <w:b w:val="0"/>
          <w:highlight w:val="yellow"/>
        </w:rPr>
        <w:t xml:space="preserve"> transmission with SDM mode, UE clears the CG resource if at least one TCI state indicated by the DCI for the CG resource is associated with the expired TAT.</w:t>
      </w:r>
    </w:p>
    <w:p w14:paraId="50E760DD" w14:textId="77777777" w:rsidR="004166E4" w:rsidRPr="00071A9D" w:rsidRDefault="004166E4" w:rsidP="004166E4">
      <w:pPr>
        <w:pStyle w:val="Doc-text2"/>
        <w:ind w:left="0" w:firstLine="0"/>
        <w:rPr>
          <w:u w:val="single"/>
          <w:lang w:val="en-GB"/>
        </w:rPr>
      </w:pPr>
    </w:p>
    <w:p w14:paraId="1B117387" w14:textId="77777777" w:rsidR="00057762" w:rsidRDefault="00057762" w:rsidP="001B4380">
      <w:pPr>
        <w:rPr>
          <w:lang w:eastAsia="sv-SE"/>
        </w:rPr>
      </w:pPr>
    </w:p>
    <w:p w14:paraId="1BA004F3" w14:textId="50F3264F" w:rsidR="001B4380" w:rsidRDefault="00057762" w:rsidP="001B4380">
      <w:pPr>
        <w:rPr>
          <w:lang w:eastAsia="sv-SE"/>
        </w:rPr>
      </w:pPr>
      <w:r>
        <w:rPr>
          <w:lang w:eastAsia="sv-SE"/>
        </w:rPr>
        <w:t>Offline discussion:</w:t>
      </w:r>
    </w:p>
    <w:p w14:paraId="787898E9" w14:textId="77777777" w:rsidR="00E278D0" w:rsidRDefault="00057762" w:rsidP="00057762">
      <w:r>
        <w:t xml:space="preserve">For sDCI mTRP operation using type-1 CG, </w:t>
      </w:r>
    </w:p>
    <w:p w14:paraId="22DD7DA6" w14:textId="1572F3CF" w:rsidR="00E278D0" w:rsidRPr="00E278D0" w:rsidRDefault="00057762" w:rsidP="00E278D0">
      <w:pPr>
        <w:pStyle w:val="ListParagraph"/>
        <w:numPr>
          <w:ilvl w:val="0"/>
          <w:numId w:val="19"/>
        </w:numPr>
        <w:rPr>
          <w:rFonts w:asciiTheme="minorHAnsi" w:eastAsiaTheme="minorEastAsia" w:hAnsiTheme="minorHAnsi" w:cstheme="minorBidi"/>
          <w:sz w:val="20"/>
          <w:szCs w:val="22"/>
        </w:rPr>
      </w:pPr>
      <w:r w:rsidRPr="00E278D0">
        <w:rPr>
          <w:sz w:val="20"/>
        </w:rPr>
        <w:t xml:space="preserve">MAC CE is used to activate up to 8 pairs of TCI states, each pair maps to a codepoint in the DCI TCI field (3bits). </w:t>
      </w:r>
      <w:r w:rsidR="00584D8F">
        <w:rPr>
          <w:sz w:val="20"/>
        </w:rPr>
        <w:t xml:space="preserve">Take joint unified TCI state as an example, for separate unified TCI state, 4 TCI states (2 for DL TCI states and 2 for UL TCI states) are mapped to a DCI codepoint. </w:t>
      </w:r>
    </w:p>
    <w:p w14:paraId="346E8F58" w14:textId="226A4DD0" w:rsidR="00E278D0" w:rsidRPr="00E278D0" w:rsidRDefault="00057762" w:rsidP="00E278D0">
      <w:pPr>
        <w:pStyle w:val="ListParagraph"/>
        <w:numPr>
          <w:ilvl w:val="0"/>
          <w:numId w:val="19"/>
        </w:numPr>
        <w:rPr>
          <w:rFonts w:asciiTheme="minorHAnsi" w:eastAsiaTheme="minorEastAsia" w:hAnsiTheme="minorHAnsi" w:cstheme="minorBidi"/>
          <w:sz w:val="20"/>
          <w:szCs w:val="22"/>
        </w:rPr>
      </w:pPr>
      <w:r w:rsidRPr="00E278D0">
        <w:rPr>
          <w:sz w:val="20"/>
        </w:rPr>
        <w:t>The DCI TCI field indicates one codepoint among the 8 values</w:t>
      </w:r>
      <w:r w:rsidRPr="00E278D0">
        <w:rPr>
          <w:sz w:val="20"/>
          <w:lang w:val="en-GB"/>
        </w:rPr>
        <w:t>,</w:t>
      </w:r>
      <w:r w:rsidRPr="00E278D0">
        <w:rPr>
          <w:sz w:val="20"/>
        </w:rPr>
        <w:t xml:space="preserve"> </w:t>
      </w:r>
      <w:r w:rsidR="00E278D0">
        <w:rPr>
          <w:sz w:val="20"/>
        </w:rPr>
        <w:t>to indicate one pair of the activated TCI states</w:t>
      </w:r>
      <w:r w:rsidR="00C96C9A">
        <w:rPr>
          <w:sz w:val="20"/>
        </w:rPr>
        <w:t xml:space="preserve"> to be applied</w:t>
      </w:r>
      <w:r w:rsidR="00E278D0">
        <w:rPr>
          <w:sz w:val="20"/>
        </w:rPr>
        <w:t>.</w:t>
      </w:r>
    </w:p>
    <w:p w14:paraId="5A22A772" w14:textId="220EA7AE" w:rsidR="00E278D0" w:rsidRPr="00E278D0" w:rsidRDefault="00791D7C" w:rsidP="00217664">
      <w:pPr>
        <w:pStyle w:val="ListParagraph"/>
        <w:numPr>
          <w:ilvl w:val="0"/>
          <w:numId w:val="19"/>
        </w:numPr>
        <w:spacing w:after="240"/>
        <w:rPr>
          <w:rFonts w:asciiTheme="minorHAnsi" w:eastAsiaTheme="minorEastAsia" w:hAnsiTheme="minorHAnsi" w:cstheme="minorBidi"/>
          <w:sz w:val="20"/>
          <w:szCs w:val="22"/>
        </w:rPr>
      </w:pPr>
      <w:r>
        <w:rPr>
          <w:sz w:val="20"/>
        </w:rPr>
        <w:t>A</w:t>
      </w:r>
      <w:r w:rsidR="00E278D0" w:rsidRPr="00E278D0">
        <w:rPr>
          <w:sz w:val="20"/>
        </w:rPr>
        <w:t xml:space="preserve">ccording to the RRC parameter </w:t>
      </w:r>
      <w:r w:rsidR="00E278D0" w:rsidRPr="00791D7C">
        <w:rPr>
          <w:i/>
          <w:sz w:val="20"/>
          <w:lang w:val="en-GB"/>
        </w:rPr>
        <w:t>applyIndicatedTCI-State {first, second, both}</w:t>
      </w:r>
      <w:r w:rsidR="00E278D0" w:rsidRPr="00E278D0">
        <w:rPr>
          <w:sz w:val="20"/>
          <w:lang w:val="en-GB"/>
        </w:rPr>
        <w:t xml:space="preserve"> in ConfiguredGrantConfig</w:t>
      </w:r>
      <w:r w:rsidR="00E278D0">
        <w:rPr>
          <w:sz w:val="20"/>
          <w:lang w:val="en-GB"/>
        </w:rPr>
        <w:t>,</w:t>
      </w:r>
      <w:r w:rsidR="00E278D0" w:rsidRPr="00E278D0">
        <w:rPr>
          <w:sz w:val="20"/>
        </w:rPr>
        <w:t xml:space="preserve"> </w:t>
      </w:r>
      <w:r w:rsidR="00057762" w:rsidRPr="00E278D0">
        <w:rPr>
          <w:sz w:val="20"/>
        </w:rPr>
        <w:t xml:space="preserve">UE applies either the first or the second or both of the </w:t>
      </w:r>
      <w:r w:rsidR="00E278D0">
        <w:rPr>
          <w:sz w:val="20"/>
        </w:rPr>
        <w:t xml:space="preserve">indicated </w:t>
      </w:r>
      <w:r w:rsidR="00E278D0" w:rsidRPr="00E278D0">
        <w:rPr>
          <w:sz w:val="20"/>
        </w:rPr>
        <w:t xml:space="preserve">pair of </w:t>
      </w:r>
      <w:r w:rsidR="00057762" w:rsidRPr="00E278D0">
        <w:rPr>
          <w:sz w:val="20"/>
        </w:rPr>
        <w:t xml:space="preserve">TCI states. </w:t>
      </w:r>
    </w:p>
    <w:p w14:paraId="4F58FA2F" w14:textId="6B98F0DA" w:rsidR="00057762" w:rsidRPr="007D4B5E" w:rsidRDefault="00057762" w:rsidP="00057762">
      <w:pPr>
        <w:rPr>
          <w:rFonts w:asciiTheme="minorHAnsi" w:eastAsiaTheme="minorEastAsia" w:hAnsiTheme="minorHAnsi" w:cstheme="minorBidi"/>
          <w:szCs w:val="22"/>
        </w:rPr>
      </w:pPr>
      <w:r>
        <w:t xml:space="preserve">The actually applied TCI states are called “indicated TCI states” in RAN1 specification. In MAC specification, we use “activated TCI states” to refer to the set of MAC CE activated TCI states. And for </w:t>
      </w:r>
      <w:r w:rsidRPr="00E278D0">
        <w:rPr>
          <w:highlight w:val="green"/>
        </w:rPr>
        <w:t>the actual applied “indicated TCI states”</w:t>
      </w:r>
      <w:r>
        <w:t xml:space="preserve"> and </w:t>
      </w:r>
      <w:r w:rsidRPr="00E278D0">
        <w:rPr>
          <w:highlight w:val="cyan"/>
        </w:rPr>
        <w:t>MAC CE</w:t>
      </w:r>
      <w:r w:rsidR="00791D7C">
        <w:rPr>
          <w:highlight w:val="cyan"/>
        </w:rPr>
        <w:t xml:space="preserve"> </w:t>
      </w:r>
      <w:r w:rsidRPr="00E278D0">
        <w:rPr>
          <w:highlight w:val="cyan"/>
        </w:rPr>
        <w:t>activated TCI states</w:t>
      </w:r>
      <w:r>
        <w:t xml:space="preserve"> we have specified the following in MAC</w:t>
      </w:r>
      <w:r w:rsidR="00217664">
        <w:t xml:space="preserve"> for R18 mDCI mTRP 2TA.</w:t>
      </w:r>
    </w:p>
    <w:tbl>
      <w:tblPr>
        <w:tblStyle w:val="TableGrid"/>
        <w:tblW w:w="0" w:type="auto"/>
        <w:tblLook w:val="04A0" w:firstRow="1" w:lastRow="0" w:firstColumn="1" w:lastColumn="0" w:noHBand="0" w:noVBand="1"/>
      </w:tblPr>
      <w:tblGrid>
        <w:gridCol w:w="9621"/>
      </w:tblGrid>
      <w:tr w:rsidR="00057762" w14:paraId="722A434F" w14:textId="77777777" w:rsidTr="00057762">
        <w:tc>
          <w:tcPr>
            <w:tcW w:w="16992" w:type="dxa"/>
            <w:tcBorders>
              <w:top w:val="single" w:sz="4" w:space="0" w:color="auto"/>
              <w:left w:val="single" w:sz="4" w:space="0" w:color="auto"/>
              <w:bottom w:val="single" w:sz="4" w:space="0" w:color="auto"/>
              <w:right w:val="single" w:sz="4" w:space="0" w:color="auto"/>
            </w:tcBorders>
          </w:tcPr>
          <w:p w14:paraId="2382AAB4" w14:textId="77777777" w:rsidR="00057762" w:rsidRDefault="00057762">
            <w:r>
              <w:t>Clause 5.2:</w:t>
            </w:r>
          </w:p>
          <w:p w14:paraId="66DB75C2" w14:textId="77777777" w:rsidR="00057762" w:rsidRDefault="00057762">
            <w:pPr>
              <w:overflowPunct w:val="0"/>
              <w:autoSpaceDE w:val="0"/>
              <w:autoSpaceDN w:val="0"/>
              <w:adjustRightInd w:val="0"/>
              <w:ind w:left="1135" w:hanging="284"/>
              <w:rPr>
                <w:rFonts w:ascii="Times New Roman" w:eastAsia="Times New Roman" w:hAnsi="Times New Roman" w:cs="Times New Roman"/>
                <w:lang w:eastAsia="ko-KR"/>
              </w:rPr>
            </w:pPr>
            <w:r>
              <w:rPr>
                <w:rFonts w:ascii="Times New Roman" w:eastAsia="Times New Roman" w:hAnsi="Times New Roman" w:cs="Times New Roman"/>
                <w:noProof/>
                <w:lang w:eastAsia="ko-KR"/>
              </w:rPr>
              <w:t>3&gt;</w:t>
            </w:r>
            <w:r>
              <w:rPr>
                <w:rFonts w:ascii="Times New Roman" w:eastAsia="Times New Roman" w:hAnsi="Times New Roman" w:cs="Times New Roman"/>
                <w:noProof/>
              </w:rPr>
              <w:tab/>
            </w:r>
            <w:r>
              <w:rPr>
                <w:rFonts w:ascii="Times New Roman" w:eastAsia="Times New Roman" w:hAnsi="Times New Roman" w:cs="Times New Roman"/>
                <w:lang w:eastAsia="ko-KR"/>
              </w:rPr>
              <w:t xml:space="preserve">else if the </w:t>
            </w:r>
            <w:r>
              <w:rPr>
                <w:rFonts w:ascii="Times New Roman" w:eastAsia="Times New Roman" w:hAnsi="Times New Roman" w:cs="Times New Roman"/>
                <w:i/>
                <w:lang w:eastAsia="ko-KR"/>
              </w:rPr>
              <w:t>timeAlignmentTimer</w:t>
            </w:r>
            <w:r>
              <w:rPr>
                <w:rFonts w:ascii="Times New Roman" w:eastAsia="Times New Roman" w:hAnsi="Times New Roman" w:cs="Times New Roman"/>
                <w:lang w:eastAsia="ko-KR"/>
              </w:rPr>
              <w:t xml:space="preserve"> is associated with a TAG for a Serving Cell configured with two TAGs, and if the </w:t>
            </w:r>
            <w:r>
              <w:rPr>
                <w:rFonts w:ascii="Times New Roman" w:eastAsia="Times New Roman" w:hAnsi="Times New Roman" w:cs="Times New Roman"/>
                <w:i/>
                <w:lang w:eastAsia="ko-KR"/>
              </w:rPr>
              <w:t>timeAlignmentTimer</w:t>
            </w:r>
            <w:r>
              <w:rPr>
                <w:rFonts w:ascii="Times New Roman" w:eastAsia="Times New Roman" w:hAnsi="Times New Roman" w:cs="Times New Roman"/>
                <w:lang w:eastAsia="ko-KR"/>
              </w:rPr>
              <w:t xml:space="preserve"> </w:t>
            </w:r>
            <w:r>
              <w:rPr>
                <w:rFonts w:ascii="Times New Roman" w:eastAsia="Times New Roman" w:hAnsi="Times New Roman" w:cs="Times New Roman"/>
              </w:rPr>
              <w:t>associated with the other TAG</w:t>
            </w:r>
            <w:r>
              <w:rPr>
                <w:rFonts w:ascii="Times New Roman" w:eastAsia="Times New Roman" w:hAnsi="Times New Roman" w:cs="Times New Roman"/>
                <w:noProof/>
              </w:rPr>
              <w:t xml:space="preserve"> </w:t>
            </w:r>
            <w:r>
              <w:rPr>
                <w:rFonts w:ascii="Times New Roman" w:eastAsia="Times New Roman" w:hAnsi="Times New Roman" w:cs="Times New Roman"/>
                <w:lang w:eastAsia="ko-KR"/>
              </w:rPr>
              <w:t>is running, for all such Serving Cells:</w:t>
            </w:r>
          </w:p>
          <w:p w14:paraId="0C41806D" w14:textId="77777777" w:rsidR="00057762" w:rsidRDefault="00057762">
            <w:pPr>
              <w:overflowPunct w:val="0"/>
              <w:autoSpaceDE w:val="0"/>
              <w:autoSpaceDN w:val="0"/>
              <w:adjustRightInd w:val="0"/>
              <w:ind w:left="1418" w:hanging="284"/>
              <w:rPr>
                <w:rFonts w:ascii="Times New Roman" w:eastAsia="Times New Roman" w:hAnsi="Times New Roman" w:cs="Times New Roman"/>
                <w:noProof/>
                <w:lang w:eastAsia="ko-KR"/>
              </w:rPr>
            </w:pPr>
            <w:r>
              <w:rPr>
                <w:rFonts w:ascii="Times New Roman" w:eastAsia="Times New Roman" w:hAnsi="Times New Roman" w:cs="Times New Roman"/>
                <w:noProof/>
                <w:lang w:eastAsia="ko-KR"/>
              </w:rPr>
              <w:lastRenderedPageBreak/>
              <w:t>4&gt;</w:t>
            </w:r>
            <w:r>
              <w:rPr>
                <w:rFonts w:ascii="Times New Roman" w:eastAsia="Times New Roman" w:hAnsi="Times New Roman" w:cs="Times New Roman"/>
                <w:noProof/>
                <w:lang w:eastAsia="ko-KR"/>
              </w:rPr>
              <w:tab/>
              <w:t xml:space="preserve">clear any configured downlink assignment, if </w:t>
            </w:r>
            <w:r>
              <w:rPr>
                <w:rFonts w:ascii="Times New Roman" w:eastAsia="Times New Roman" w:hAnsi="Times New Roman" w:cs="Times New Roman"/>
                <w:noProof/>
                <w:highlight w:val="cyan"/>
                <w:lang w:eastAsia="ko-KR"/>
              </w:rPr>
              <w:t>the activated TCI state(s)</w:t>
            </w:r>
            <w:r>
              <w:rPr>
                <w:rFonts w:ascii="Times New Roman" w:eastAsia="Times New Roman" w:hAnsi="Times New Roman" w:cs="Times New Roman"/>
                <w:noProof/>
                <w:lang w:eastAsia="ko-KR"/>
              </w:rPr>
              <w:t xml:space="preserve"> for all PUCCH resources configured for the configured downlink assignment is associated with the TAG of the expired </w:t>
            </w:r>
            <w:r>
              <w:rPr>
                <w:rFonts w:ascii="Times New Roman" w:eastAsia="Times New Roman" w:hAnsi="Times New Roman" w:cs="Times New Roman"/>
                <w:i/>
                <w:lang w:eastAsia="ko-KR"/>
              </w:rPr>
              <w:t>timeAlignmentTimer</w:t>
            </w:r>
            <w:r>
              <w:rPr>
                <w:rFonts w:ascii="Times New Roman" w:eastAsia="Times New Roman" w:hAnsi="Times New Roman" w:cs="Times New Roman"/>
                <w:noProof/>
                <w:lang w:eastAsia="ko-KR"/>
              </w:rPr>
              <w:t>;</w:t>
            </w:r>
          </w:p>
          <w:p w14:paraId="47E88D1F" w14:textId="77777777" w:rsidR="00057762" w:rsidRDefault="00057762">
            <w:pPr>
              <w:overflowPunct w:val="0"/>
              <w:autoSpaceDE w:val="0"/>
              <w:autoSpaceDN w:val="0"/>
              <w:adjustRightInd w:val="0"/>
              <w:ind w:left="1418" w:hanging="284"/>
              <w:rPr>
                <w:rFonts w:ascii="Times New Roman" w:eastAsia="Times New Roman" w:hAnsi="Times New Roman" w:cs="Times New Roman"/>
                <w:noProof/>
                <w:lang w:eastAsia="ko-KR"/>
              </w:rPr>
            </w:pPr>
            <w:r>
              <w:rPr>
                <w:rFonts w:ascii="Times New Roman" w:eastAsia="Times New Roman" w:hAnsi="Times New Roman" w:cs="Times New Roman"/>
                <w:noProof/>
                <w:lang w:eastAsia="ko-KR"/>
              </w:rPr>
              <w:t>4&gt;</w:t>
            </w:r>
            <w:r>
              <w:rPr>
                <w:rFonts w:ascii="Times New Roman" w:eastAsia="Times New Roman" w:hAnsi="Times New Roman" w:cs="Times New Roman"/>
                <w:noProof/>
                <w:lang w:eastAsia="ko-KR"/>
              </w:rPr>
              <w:tab/>
              <w:t xml:space="preserve">clear any configured uplink grant, if </w:t>
            </w:r>
            <w:r>
              <w:rPr>
                <w:rFonts w:ascii="Times New Roman" w:eastAsia="Times New Roman" w:hAnsi="Times New Roman" w:cs="Times New Roman"/>
                <w:noProof/>
                <w:highlight w:val="cyan"/>
                <w:lang w:eastAsia="ko-KR"/>
              </w:rPr>
              <w:t>the activated TCI state(s)</w:t>
            </w:r>
            <w:r>
              <w:rPr>
                <w:rFonts w:ascii="Times New Roman" w:eastAsia="Times New Roman" w:hAnsi="Times New Roman" w:cs="Times New Roman"/>
                <w:noProof/>
                <w:lang w:eastAsia="ko-KR"/>
              </w:rPr>
              <w:t xml:space="preserve"> for the configured uplink grant is associated with the TAG of the expired </w:t>
            </w:r>
            <w:r>
              <w:rPr>
                <w:rFonts w:ascii="Times New Roman" w:eastAsia="Times New Roman" w:hAnsi="Times New Roman" w:cs="Times New Roman"/>
                <w:i/>
                <w:lang w:eastAsia="ko-KR"/>
              </w:rPr>
              <w:t>timeAlignmentTimer</w:t>
            </w:r>
            <w:r>
              <w:rPr>
                <w:rFonts w:ascii="Times New Roman" w:eastAsia="Times New Roman" w:hAnsi="Times New Roman" w:cs="Times New Roman"/>
                <w:noProof/>
                <w:lang w:eastAsia="ko-KR"/>
              </w:rPr>
              <w:t>;</w:t>
            </w:r>
          </w:p>
          <w:p w14:paraId="3F7AA897" w14:textId="77777777" w:rsidR="00057762" w:rsidRDefault="00057762">
            <w:pPr>
              <w:overflowPunct w:val="0"/>
              <w:autoSpaceDE w:val="0"/>
              <w:autoSpaceDN w:val="0"/>
              <w:adjustRightInd w:val="0"/>
              <w:ind w:left="1418" w:hanging="284"/>
              <w:rPr>
                <w:rFonts w:ascii="Times New Roman" w:eastAsia="Times New Roman" w:hAnsi="Times New Roman" w:cs="Times New Roman"/>
                <w:noProof/>
                <w:lang w:eastAsia="ko-KR"/>
              </w:rPr>
            </w:pPr>
            <w:r>
              <w:rPr>
                <w:rFonts w:ascii="Times New Roman" w:eastAsia="Times New Roman" w:hAnsi="Times New Roman" w:cs="Times New Roman"/>
                <w:noProof/>
                <w:lang w:eastAsia="ko-KR"/>
              </w:rPr>
              <w:t>4&gt;</w:t>
            </w:r>
            <w:r>
              <w:rPr>
                <w:rFonts w:ascii="Times New Roman" w:eastAsia="Times New Roman" w:hAnsi="Times New Roman" w:cs="Times New Roman"/>
                <w:noProof/>
                <w:lang w:eastAsia="ko-KR"/>
              </w:rPr>
              <w:tab/>
              <w:t xml:space="preserve">clear any PUSCH resource for semi-persistent CSI reporting, if </w:t>
            </w:r>
            <w:r>
              <w:rPr>
                <w:rFonts w:ascii="Times New Roman" w:eastAsia="Times New Roman" w:hAnsi="Times New Roman" w:cs="Times New Roman"/>
                <w:noProof/>
                <w:highlight w:val="cyan"/>
                <w:lang w:eastAsia="ko-KR"/>
              </w:rPr>
              <w:t>the activated TCI state(s)</w:t>
            </w:r>
            <w:r>
              <w:rPr>
                <w:rFonts w:ascii="Times New Roman" w:eastAsia="Times New Roman" w:hAnsi="Times New Roman" w:cs="Times New Roman"/>
                <w:noProof/>
                <w:lang w:eastAsia="ko-KR"/>
              </w:rPr>
              <w:t xml:space="preserve"> for the PUSCH resource is associated with the TAG of the expired </w:t>
            </w:r>
            <w:r>
              <w:rPr>
                <w:rFonts w:ascii="Times New Roman" w:eastAsia="Times New Roman" w:hAnsi="Times New Roman" w:cs="Times New Roman"/>
                <w:i/>
                <w:lang w:eastAsia="ko-KR"/>
              </w:rPr>
              <w:t>timeAlignmentTimer</w:t>
            </w:r>
            <w:r>
              <w:rPr>
                <w:rFonts w:ascii="Times New Roman" w:eastAsia="Times New Roman" w:hAnsi="Times New Roman" w:cs="Times New Roman"/>
                <w:noProof/>
                <w:lang w:eastAsia="ko-KR"/>
              </w:rPr>
              <w:t>;</w:t>
            </w:r>
          </w:p>
          <w:p w14:paraId="5FA289E3" w14:textId="77777777" w:rsidR="00057762" w:rsidRDefault="00057762">
            <w:pPr>
              <w:overflowPunct w:val="0"/>
              <w:autoSpaceDE w:val="0"/>
              <w:autoSpaceDN w:val="0"/>
              <w:adjustRightInd w:val="0"/>
              <w:ind w:left="1418" w:hanging="284"/>
              <w:rPr>
                <w:rFonts w:ascii="Times New Roman" w:eastAsia="DengXian" w:hAnsi="Times New Roman" w:cs="Times New Roman"/>
                <w:lang w:eastAsia="zh-CN"/>
              </w:rPr>
            </w:pPr>
            <w:r>
              <w:rPr>
                <w:rFonts w:ascii="Times New Roman" w:eastAsia="Times New Roman" w:hAnsi="Times New Roman" w:cs="Times New Roman"/>
                <w:noProof/>
                <w:lang w:eastAsia="ko-KR"/>
              </w:rPr>
              <w:t>4&gt;</w:t>
            </w:r>
            <w:r>
              <w:rPr>
                <w:rFonts w:ascii="Times New Roman" w:eastAsia="Times New Roman" w:hAnsi="Times New Roman" w:cs="Times New Roman"/>
                <w:noProof/>
                <w:lang w:eastAsia="ko-KR"/>
              </w:rPr>
              <w:tab/>
            </w:r>
            <w:r>
              <w:rPr>
                <w:rFonts w:ascii="Times New Roman" w:eastAsia="Times New Roman" w:hAnsi="Times New Roman" w:cs="Times New Roman"/>
                <w:lang w:eastAsia="ko-KR"/>
              </w:rPr>
              <w:t>maintain N</w:t>
            </w:r>
            <w:r>
              <w:rPr>
                <w:rFonts w:ascii="Times New Roman" w:eastAsia="Times New Roman" w:hAnsi="Times New Roman" w:cs="Times New Roman"/>
                <w:vertAlign w:val="subscript"/>
                <w:lang w:eastAsia="ko-KR"/>
              </w:rPr>
              <w:t>TA</w:t>
            </w:r>
            <w:r>
              <w:rPr>
                <w:rFonts w:ascii="Times New Roman" w:eastAsia="Times New Roman" w:hAnsi="Times New Roman" w:cs="Times New Roman"/>
                <w:lang w:eastAsia="ko-KR"/>
              </w:rPr>
              <w:t xml:space="preserve"> (defined in TS 38.211 [8]) of this TAG.</w:t>
            </w:r>
          </w:p>
          <w:p w14:paraId="7990ABEB" w14:textId="77777777" w:rsidR="00057762" w:rsidRDefault="00057762">
            <w:pPr>
              <w:rPr>
                <w:rFonts w:asciiTheme="minorHAnsi" w:eastAsiaTheme="minorEastAsia" w:hAnsiTheme="minorHAnsi" w:cstheme="minorBidi"/>
              </w:rPr>
            </w:pPr>
            <w:r>
              <w:t>///omitting///</w:t>
            </w:r>
          </w:p>
          <w:p w14:paraId="3E204A23" w14:textId="77777777" w:rsidR="00057762" w:rsidRDefault="00057762"/>
          <w:p w14:paraId="77C8EC9D" w14:textId="77777777" w:rsidR="00057762" w:rsidRDefault="00057762">
            <w:pPr>
              <w:overflowPunct w:val="0"/>
              <w:autoSpaceDE w:val="0"/>
              <w:autoSpaceDN w:val="0"/>
              <w:adjustRightInd w:val="0"/>
              <w:rPr>
                <w:rFonts w:ascii="Times New Roman" w:eastAsia="Times New Roman" w:hAnsi="Times New Roman" w:cs="Times New Roman"/>
                <w:szCs w:val="20"/>
                <w:lang w:val="en-GB" w:eastAsia="ja-JP"/>
              </w:rPr>
            </w:pPr>
            <w:r>
              <w:rPr>
                <w:rFonts w:ascii="Times New Roman" w:eastAsia="Times New Roman" w:hAnsi="Times New Roman" w:cs="Times New Roman"/>
                <w:szCs w:val="20"/>
                <w:highlight w:val="green"/>
                <w:lang w:val="en-GB" w:eastAsia="ja-JP"/>
              </w:rPr>
              <w:t xml:space="preserve">The MAC entity shall not perform any uplink transmission except the Random Access Preamble and MSGA transmission on a Serving Cell using TCI state(s) associated with a TAG for which the </w:t>
            </w:r>
            <w:r>
              <w:rPr>
                <w:rFonts w:ascii="Times New Roman" w:eastAsia="Times New Roman" w:hAnsi="Times New Roman" w:cs="Times New Roman"/>
                <w:i/>
                <w:szCs w:val="20"/>
                <w:highlight w:val="green"/>
                <w:lang w:val="en-GB" w:eastAsia="ja-JP"/>
              </w:rPr>
              <w:t>timeAlignmentTimer</w:t>
            </w:r>
            <w:r>
              <w:rPr>
                <w:rFonts w:ascii="Times New Roman" w:eastAsia="Times New Roman" w:hAnsi="Times New Roman" w:cs="Times New Roman"/>
                <w:szCs w:val="20"/>
                <w:highlight w:val="green"/>
                <w:lang w:val="en-GB" w:eastAsia="ja-JP"/>
              </w:rPr>
              <w:t xml:space="preserve"> is not running.</w:t>
            </w:r>
          </w:p>
        </w:tc>
      </w:tr>
    </w:tbl>
    <w:p w14:paraId="5A652CB4" w14:textId="77777777" w:rsidR="00057762" w:rsidRDefault="00057762" w:rsidP="00057762">
      <w:pPr>
        <w:rPr>
          <w:rFonts w:asciiTheme="minorHAnsi" w:eastAsiaTheme="minorEastAsia" w:hAnsiTheme="minorHAnsi" w:cstheme="minorBidi"/>
          <w:sz w:val="22"/>
          <w:szCs w:val="22"/>
          <w:lang w:eastAsia="zh-CN"/>
        </w:rPr>
      </w:pPr>
    </w:p>
    <w:p w14:paraId="7670CABB" w14:textId="4B53518E" w:rsidR="00057762" w:rsidRDefault="00057762" w:rsidP="00057762">
      <w:r>
        <w:t xml:space="preserve">For </w:t>
      </w:r>
      <w:r w:rsidR="007D4B5E">
        <w:t xml:space="preserve">R19 </w:t>
      </w:r>
      <w:r>
        <w:t xml:space="preserve">2TA, </w:t>
      </w:r>
      <w:r>
        <w:rPr>
          <w:rFonts w:eastAsia="DengXian"/>
          <w:lang w:val="en-CA"/>
        </w:rPr>
        <w:t>any of the TCI states (RRC configured or MAC CE activated or DCI indicated) can be associated with any one of the two TAGs</w:t>
      </w:r>
      <w:r w:rsidR="007D4B5E">
        <w:rPr>
          <w:rFonts w:eastAsia="DengXian"/>
          <w:lang w:val="en-CA"/>
        </w:rPr>
        <w:t xml:space="preserve"> as RAN1 agreed</w:t>
      </w:r>
      <w:r>
        <w:rPr>
          <w:rFonts w:eastAsia="DengXian"/>
          <w:lang w:val="en-CA"/>
        </w:rPr>
        <w:t xml:space="preserve">. </w:t>
      </w:r>
      <w:r>
        <w:t xml:space="preserve">The above MAC behavior is also applied for sDCI mTRP with 2TA as </w:t>
      </w:r>
      <w:r w:rsidR="007D4B5E">
        <w:t xml:space="preserve">RAN2 </w:t>
      </w:r>
      <w:r>
        <w:t>agreed before, which means</w:t>
      </w:r>
    </w:p>
    <w:p w14:paraId="601E63DD" w14:textId="2A4824B9" w:rsidR="00057762" w:rsidRPr="007D4B5E" w:rsidRDefault="00057762" w:rsidP="001D7E1E">
      <w:pPr>
        <w:pStyle w:val="ListParagraph"/>
        <w:numPr>
          <w:ilvl w:val="0"/>
          <w:numId w:val="22"/>
        </w:numPr>
        <w:spacing w:after="240"/>
        <w:contextualSpacing w:val="0"/>
        <w:rPr>
          <w:sz w:val="20"/>
        </w:rPr>
      </w:pPr>
      <w:r w:rsidRPr="007D4B5E">
        <w:rPr>
          <w:sz w:val="20"/>
        </w:rPr>
        <w:t xml:space="preserve">if </w:t>
      </w:r>
      <w:r w:rsidRPr="007D4B5E">
        <w:rPr>
          <w:sz w:val="20"/>
          <w:lang w:val="en-GB"/>
        </w:rPr>
        <w:t xml:space="preserve">applyIndicatedTCI-State is set to “first” for a CG/PUSCH, when </w:t>
      </w:r>
      <w:r w:rsidR="00836E99">
        <w:rPr>
          <w:sz w:val="20"/>
          <w:lang w:val="en-GB"/>
        </w:rPr>
        <w:t xml:space="preserve">all </w:t>
      </w:r>
      <w:r w:rsidRPr="007D4B5E">
        <w:rPr>
          <w:sz w:val="20"/>
          <w:lang w:val="en-GB"/>
        </w:rPr>
        <w:t xml:space="preserve">the “first” ones of the 8 pairs of MAC-CE activated TCI states are associated to an expired TAT, UE clears the CG/PUSCH, regardless the actual applied “first” TCI state </w:t>
      </w:r>
      <w:r w:rsidR="00311CD4">
        <w:rPr>
          <w:sz w:val="20"/>
          <w:lang w:val="en-GB"/>
        </w:rPr>
        <w:t xml:space="preserve">dynamically </w:t>
      </w:r>
      <w:r w:rsidRPr="007D4B5E">
        <w:rPr>
          <w:sz w:val="20"/>
          <w:lang w:val="en-GB"/>
        </w:rPr>
        <w:t>indicated by DCI.</w:t>
      </w:r>
    </w:p>
    <w:p w14:paraId="08E9FFE9" w14:textId="400B2C24" w:rsidR="00057762" w:rsidRPr="007D4B5E" w:rsidRDefault="00057762" w:rsidP="001D7E1E">
      <w:pPr>
        <w:pStyle w:val="ListParagraph"/>
        <w:numPr>
          <w:ilvl w:val="0"/>
          <w:numId w:val="22"/>
        </w:numPr>
        <w:spacing w:after="240"/>
        <w:contextualSpacing w:val="0"/>
        <w:rPr>
          <w:sz w:val="20"/>
        </w:rPr>
      </w:pPr>
      <w:r w:rsidRPr="007D4B5E">
        <w:rPr>
          <w:sz w:val="20"/>
        </w:rPr>
        <w:t xml:space="preserve">if </w:t>
      </w:r>
      <w:r w:rsidRPr="007D4B5E">
        <w:rPr>
          <w:sz w:val="20"/>
          <w:lang w:val="en-GB"/>
        </w:rPr>
        <w:t xml:space="preserve">applyIndicatedTCI-State is set to “second” for a CG/PUSCH, when </w:t>
      </w:r>
      <w:r w:rsidR="00584D8F">
        <w:rPr>
          <w:sz w:val="20"/>
          <w:lang w:val="en-GB"/>
        </w:rPr>
        <w:t xml:space="preserve">all </w:t>
      </w:r>
      <w:r w:rsidRPr="007D4B5E">
        <w:rPr>
          <w:sz w:val="20"/>
          <w:lang w:val="en-GB"/>
        </w:rPr>
        <w:t xml:space="preserve">the “second” ones of the 8 pairs of MAC-CE activated TCI states are associated to an expired TAT, UE clears the CG/PUSCH, regardless the actual applied “second” TCI state </w:t>
      </w:r>
      <w:r w:rsidR="00311CD4">
        <w:rPr>
          <w:sz w:val="20"/>
          <w:lang w:val="en-GB"/>
        </w:rPr>
        <w:t xml:space="preserve">dynamically </w:t>
      </w:r>
      <w:r w:rsidRPr="007D4B5E">
        <w:rPr>
          <w:sz w:val="20"/>
          <w:lang w:val="en-GB"/>
        </w:rPr>
        <w:t>indicated by DCI.</w:t>
      </w:r>
    </w:p>
    <w:p w14:paraId="140B5355" w14:textId="07A94A82" w:rsidR="00057762" w:rsidRPr="007D4B5E" w:rsidRDefault="00057762" w:rsidP="001D7E1E">
      <w:pPr>
        <w:pStyle w:val="ListParagraph"/>
        <w:numPr>
          <w:ilvl w:val="0"/>
          <w:numId w:val="22"/>
        </w:numPr>
        <w:spacing w:after="240"/>
        <w:contextualSpacing w:val="0"/>
        <w:rPr>
          <w:sz w:val="20"/>
        </w:rPr>
      </w:pPr>
      <w:r w:rsidRPr="007D4B5E">
        <w:rPr>
          <w:sz w:val="20"/>
        </w:rPr>
        <w:t xml:space="preserve">if </w:t>
      </w:r>
      <w:r w:rsidRPr="007D4B5E">
        <w:rPr>
          <w:sz w:val="20"/>
          <w:lang w:val="en-GB"/>
        </w:rPr>
        <w:t xml:space="preserve">applyIndicatedTCI-State is set to “both” for a CG/PUSCH, when </w:t>
      </w:r>
      <w:r w:rsidR="00584D8F">
        <w:rPr>
          <w:sz w:val="20"/>
          <w:lang w:val="en-GB"/>
        </w:rPr>
        <w:t xml:space="preserve">all </w:t>
      </w:r>
      <w:r w:rsidRPr="007D4B5E">
        <w:rPr>
          <w:sz w:val="20"/>
          <w:lang w:val="en-GB"/>
        </w:rPr>
        <w:t xml:space="preserve">the “both” ones of the 8 pairs of MAC-CE activated TCI states are associated to an expired TAT, UE clears the CG/PUSCH, regardless the actual applied “both” TCI states </w:t>
      </w:r>
      <w:r w:rsidR="00311CD4">
        <w:rPr>
          <w:sz w:val="20"/>
          <w:lang w:val="en-GB"/>
        </w:rPr>
        <w:t xml:space="preserve">dynamically </w:t>
      </w:r>
      <w:r w:rsidRPr="007D4B5E">
        <w:rPr>
          <w:sz w:val="20"/>
          <w:lang w:val="en-GB"/>
        </w:rPr>
        <w:t>indicated by DCI.</w:t>
      </w:r>
    </w:p>
    <w:p w14:paraId="3FB614A5" w14:textId="5EDEC662" w:rsidR="00057762" w:rsidRPr="001D7E1E" w:rsidRDefault="00057762" w:rsidP="00057762">
      <w:pPr>
        <w:pStyle w:val="ListParagraph"/>
        <w:numPr>
          <w:ilvl w:val="0"/>
          <w:numId w:val="22"/>
        </w:numPr>
        <w:spacing w:after="240"/>
        <w:contextualSpacing w:val="0"/>
        <w:rPr>
          <w:sz w:val="20"/>
        </w:rPr>
      </w:pPr>
      <w:r w:rsidRPr="007D4B5E">
        <w:rPr>
          <w:sz w:val="20"/>
        </w:rPr>
        <w:t xml:space="preserve">UE shall not transmit PUSCH using TCI state(s) associated with a TAG for which the timeAlignmentTimer is not running. This </w:t>
      </w:r>
      <w:r w:rsidR="00E640E1">
        <w:rPr>
          <w:sz w:val="20"/>
        </w:rPr>
        <w:t>applies to</w:t>
      </w:r>
      <w:r w:rsidR="000D1DB6">
        <w:rPr>
          <w:sz w:val="20"/>
        </w:rPr>
        <w:t xml:space="preserve"> </w:t>
      </w:r>
      <w:r w:rsidRPr="007D4B5E">
        <w:rPr>
          <w:sz w:val="20"/>
        </w:rPr>
        <w:t xml:space="preserve">multi-panel SDM scheme </w:t>
      </w:r>
      <w:r w:rsidR="00E640E1">
        <w:rPr>
          <w:sz w:val="20"/>
        </w:rPr>
        <w:t>for which</w:t>
      </w:r>
      <w:r w:rsidRPr="007D4B5E">
        <w:rPr>
          <w:sz w:val="20"/>
        </w:rPr>
        <w:t xml:space="preserve"> “both” TCI states</w:t>
      </w:r>
      <w:r w:rsidR="00E640E1">
        <w:rPr>
          <w:sz w:val="20"/>
        </w:rPr>
        <w:t xml:space="preserve"> are used</w:t>
      </w:r>
      <w:r w:rsidRPr="007D4B5E">
        <w:rPr>
          <w:sz w:val="20"/>
        </w:rPr>
        <w:t xml:space="preserve">, </w:t>
      </w:r>
      <w:r w:rsidR="00E640E1">
        <w:rPr>
          <w:sz w:val="20"/>
        </w:rPr>
        <w:t xml:space="preserve">i.e., </w:t>
      </w:r>
      <w:r w:rsidRPr="007D4B5E">
        <w:rPr>
          <w:sz w:val="20"/>
        </w:rPr>
        <w:t>the PUSCH will not be transmitted if one or both TCI states indicated by DCI are associated to a TAG with TAT expired.</w:t>
      </w:r>
    </w:p>
    <w:p w14:paraId="2FDD830D" w14:textId="2B10F52F" w:rsidR="00FD2C28" w:rsidRDefault="00B614F9" w:rsidP="00057762">
      <w:r>
        <w:t xml:space="preserve">Based on this analysis, the </w:t>
      </w:r>
      <w:r w:rsidR="00057762">
        <w:t xml:space="preserve">current </w:t>
      </w:r>
      <w:r>
        <w:t>spec</w:t>
      </w:r>
      <w:r w:rsidR="00057762">
        <w:t xml:space="preserve"> works </w:t>
      </w:r>
      <w:r w:rsidR="001D7E1E">
        <w:t xml:space="preserve">well </w:t>
      </w:r>
      <w:r w:rsidR="00057762">
        <w:t xml:space="preserve">with nothing broken. </w:t>
      </w:r>
      <w:r w:rsidR="00FD2C28">
        <w:t>S</w:t>
      </w:r>
      <w:r w:rsidR="00057762">
        <w:t xml:space="preserve">o far the resource release behavior are all specified </w:t>
      </w:r>
      <w:r w:rsidR="00057762" w:rsidRPr="00676F89">
        <w:rPr>
          <w:highlight w:val="cyan"/>
        </w:rPr>
        <w:t>based on MAC CE activated TCI states</w:t>
      </w:r>
      <w:r w:rsidR="00057762">
        <w:t xml:space="preserve">. If any applied TCI state indicated by DCI is associated to an expired TAT, UE shall not transmit the PUSCH according to </w:t>
      </w:r>
      <w:r w:rsidR="00057762">
        <w:rPr>
          <w:highlight w:val="green"/>
        </w:rPr>
        <w:t>the green highlighted part</w:t>
      </w:r>
      <w:r w:rsidR="00057762">
        <w:t xml:space="preserve">. </w:t>
      </w:r>
    </w:p>
    <w:p w14:paraId="0ABD84F9" w14:textId="293714FF" w:rsidR="00057762" w:rsidRDefault="00FD2C28" w:rsidP="00057762">
      <w:r>
        <w:t>For CATT P3 above, i</w:t>
      </w:r>
      <w:r w:rsidR="00B614F9">
        <w:t xml:space="preserve">f we </w:t>
      </w:r>
      <w:r w:rsidR="00667D8C">
        <w:t>take this way to</w:t>
      </w:r>
      <w:r w:rsidR="00B614F9">
        <w:t xml:space="preserve"> specify </w:t>
      </w:r>
      <w:r w:rsidR="007D72E7">
        <w:t xml:space="preserve">resource release </w:t>
      </w:r>
      <w:r>
        <w:t>for multi-panel SDM according to</w:t>
      </w:r>
      <w:r w:rsidR="00B614F9">
        <w:t xml:space="preserve"> the applied TCI state </w:t>
      </w:r>
      <w:r>
        <w:t>indicated in DCI</w:t>
      </w:r>
      <w:r w:rsidR="00B614F9">
        <w:t xml:space="preserve">, </w:t>
      </w:r>
      <w:r w:rsidR="004F18A4">
        <w:t>following</w:t>
      </w:r>
      <w:r w:rsidR="00B614F9">
        <w:t xml:space="preserve"> t</w:t>
      </w:r>
      <w:r w:rsidR="004F18A4">
        <w:t xml:space="preserve">his </w:t>
      </w:r>
      <w:r w:rsidR="00B614F9">
        <w:t xml:space="preserve">philosophy we would have to specify </w:t>
      </w:r>
      <w:r w:rsidR="00B614F9" w:rsidRPr="00B614F9">
        <w:rPr>
          <w:highlight w:val="cyan"/>
        </w:rPr>
        <w:t>for all the three blue highlighted bullets</w:t>
      </w:r>
      <w:r w:rsidR="00B614F9">
        <w:t xml:space="preserve"> above </w:t>
      </w:r>
      <w:r w:rsidR="007D72E7">
        <w:t>according to</w:t>
      </w:r>
      <w:r w:rsidR="00B614F9">
        <w:t xml:space="preserve"> the applied TCI states</w:t>
      </w:r>
      <w:r w:rsidRPr="00FD2C28">
        <w:t xml:space="preserve"> </w:t>
      </w:r>
      <w:r>
        <w:t>indicated in DCI</w:t>
      </w:r>
      <w:r w:rsidR="00A93660">
        <w:t>,</w:t>
      </w:r>
      <w:r w:rsidR="00B614F9">
        <w:t xml:space="preserve"> </w:t>
      </w:r>
      <w:r w:rsidR="004F18A4">
        <w:t xml:space="preserve">even </w:t>
      </w:r>
      <w:r w:rsidR="007D72E7">
        <w:t>for R18 2TA</w:t>
      </w:r>
      <w:r w:rsidR="00A93660">
        <w:t xml:space="preserve">. </w:t>
      </w:r>
      <w:r w:rsidR="00EB4992">
        <w:t xml:space="preserve">However, the DCI indicated TCI states can change even more dynamically than MAC CE, the higher layer resource allocation so far is not designed according to PHY. </w:t>
      </w:r>
      <w:r w:rsidR="00A93660">
        <w:t xml:space="preserve">Such </w:t>
      </w:r>
      <w:r w:rsidR="006945A2">
        <w:t>UE behavior change</w:t>
      </w:r>
      <w:r w:rsidR="00A93660">
        <w:t xml:space="preserve"> </w:t>
      </w:r>
      <w:r w:rsidR="00676F89">
        <w:t xml:space="preserve">is not the intention and </w:t>
      </w:r>
      <w:r w:rsidR="00A93660">
        <w:t>should be avoided.</w:t>
      </w:r>
    </w:p>
    <w:p w14:paraId="3E591A22" w14:textId="48EF38A8" w:rsidR="00057762" w:rsidRDefault="00057762" w:rsidP="00057762">
      <w:r>
        <w:t>For Ofinno P4-O1</w:t>
      </w:r>
      <w:r w:rsidR="007D72E7">
        <w:t xml:space="preserve"> above</w:t>
      </w:r>
      <w:r>
        <w:t>, it is not clear regarding “any of two activated TCI states”. If it refers to the activated TCI states in MAC CE, there can be up to 16</w:t>
      </w:r>
      <w:r w:rsidR="0089266E">
        <w:t>/32</w:t>
      </w:r>
      <w:r>
        <w:t xml:space="preserve"> activated TCI states. If it refers to the two DCI indicated TCI states, it </w:t>
      </w:r>
      <w:r w:rsidR="006945A2">
        <w:t>is the</w:t>
      </w:r>
      <w:r>
        <w:t xml:space="preserve"> same as CATT P3.</w:t>
      </w:r>
    </w:p>
    <w:p w14:paraId="3C618285" w14:textId="328EEDA5" w:rsidR="00676F89" w:rsidRDefault="00676F89" w:rsidP="00676F89">
      <w:r>
        <w:t xml:space="preserve">Since the current specification </w:t>
      </w:r>
      <w:r w:rsidR="007710AA">
        <w:t>works with nothing broken</w:t>
      </w:r>
      <w:r>
        <w:t xml:space="preserve">, Rapporteur suggests the following proposal to avoid </w:t>
      </w:r>
      <w:r w:rsidR="003F02D8">
        <w:t>further</w:t>
      </w:r>
      <w:r>
        <w:t xml:space="preserve"> optimization in </w:t>
      </w:r>
      <w:r w:rsidRPr="00357412">
        <w:rPr>
          <w:u w:val="single"/>
        </w:rPr>
        <w:t>correction phase</w:t>
      </w:r>
      <w:r>
        <w:t>.</w:t>
      </w:r>
    </w:p>
    <w:p w14:paraId="53D7C190" w14:textId="1F94947E" w:rsidR="00057762" w:rsidRPr="0083707B" w:rsidRDefault="007710AA" w:rsidP="00057762">
      <w:pPr>
        <w:rPr>
          <w:b/>
        </w:rPr>
      </w:pPr>
      <w:r>
        <w:rPr>
          <w:b/>
        </w:rPr>
        <w:t xml:space="preserve">Proposal: </w:t>
      </w:r>
      <w:r w:rsidR="00057762" w:rsidRPr="0083707B">
        <w:rPr>
          <w:b/>
        </w:rPr>
        <w:t xml:space="preserve">As legacy UE shall not transmit PUSCH using TCI state(s) associated with a TAG for which the timeAlignmentTimer is not running. This </w:t>
      </w:r>
      <w:r w:rsidR="007D72E7" w:rsidRPr="0083707B">
        <w:rPr>
          <w:b/>
        </w:rPr>
        <w:t>applies for all UL transmission schemes including</w:t>
      </w:r>
      <w:r w:rsidR="00057762" w:rsidRPr="0083707B">
        <w:rPr>
          <w:b/>
        </w:rPr>
        <w:t xml:space="preserve"> multi-panel SDM scheme using “both” </w:t>
      </w:r>
      <w:r w:rsidR="007D72E7" w:rsidRPr="0083707B">
        <w:rPr>
          <w:b/>
        </w:rPr>
        <w:t xml:space="preserve">DCI indicated </w:t>
      </w:r>
      <w:r w:rsidR="00057762" w:rsidRPr="0083707B">
        <w:rPr>
          <w:b/>
        </w:rPr>
        <w:t xml:space="preserve">TCI states for a CG/PUSCH, </w:t>
      </w:r>
      <w:r w:rsidR="007D72E7" w:rsidRPr="0083707B">
        <w:rPr>
          <w:b/>
        </w:rPr>
        <w:t xml:space="preserve">i.e., </w:t>
      </w:r>
      <w:r w:rsidR="00057762" w:rsidRPr="0083707B">
        <w:rPr>
          <w:b/>
        </w:rPr>
        <w:t xml:space="preserve">the PUSCH will not </w:t>
      </w:r>
      <w:r w:rsidR="00057762" w:rsidRPr="0083707B">
        <w:rPr>
          <w:b/>
        </w:rPr>
        <w:lastRenderedPageBreak/>
        <w:t xml:space="preserve">be transmitted if one or both TCI states indicated by DCI are associated to a TAG with TAT expired. No further optimization to clear </w:t>
      </w:r>
      <w:r w:rsidR="0083707B" w:rsidRPr="0083707B">
        <w:rPr>
          <w:b/>
        </w:rPr>
        <w:t>CG/</w:t>
      </w:r>
      <w:r w:rsidR="00057762" w:rsidRPr="0083707B">
        <w:rPr>
          <w:b/>
        </w:rPr>
        <w:t>PUSCH resource.</w:t>
      </w:r>
    </w:p>
    <w:p w14:paraId="4B98B310" w14:textId="2E630261" w:rsidR="0083707B" w:rsidRPr="00985136" w:rsidRDefault="0083707B" w:rsidP="0083707B">
      <w:pPr>
        <w:rPr>
          <w:b/>
          <w:lang w:eastAsia="sv-SE"/>
        </w:rPr>
      </w:pPr>
      <w:r w:rsidRPr="00985136">
        <w:rPr>
          <w:b/>
          <w:lang w:eastAsia="sv-SE"/>
        </w:rPr>
        <w:t>Q</w:t>
      </w:r>
      <w:r>
        <w:rPr>
          <w:b/>
          <w:lang w:eastAsia="sv-SE"/>
        </w:rPr>
        <w:t>3</w:t>
      </w:r>
      <w:r w:rsidRPr="00985136">
        <w:rPr>
          <w:b/>
          <w:lang w:eastAsia="sv-SE"/>
        </w:rPr>
        <w:t xml:space="preserve">: Do you agree </w:t>
      </w:r>
      <w:r>
        <w:rPr>
          <w:b/>
          <w:lang w:eastAsia="sv-SE"/>
        </w:rPr>
        <w:t xml:space="preserve">the above </w:t>
      </w:r>
      <w:r w:rsidRPr="00985136">
        <w:rPr>
          <w:b/>
          <w:lang w:eastAsia="sv-SE"/>
        </w:rPr>
        <w:t>Proposal?</w:t>
      </w:r>
    </w:p>
    <w:tbl>
      <w:tblPr>
        <w:tblStyle w:val="TableGrid"/>
        <w:tblW w:w="0" w:type="auto"/>
        <w:tblLook w:val="04A0" w:firstRow="1" w:lastRow="0" w:firstColumn="1" w:lastColumn="0" w:noHBand="0" w:noVBand="1"/>
      </w:tblPr>
      <w:tblGrid>
        <w:gridCol w:w="1705"/>
        <w:gridCol w:w="1260"/>
        <w:gridCol w:w="6656"/>
      </w:tblGrid>
      <w:tr w:rsidR="0083707B" w14:paraId="45A89750" w14:textId="77777777" w:rsidTr="00DB3A45">
        <w:tc>
          <w:tcPr>
            <w:tcW w:w="1705" w:type="dxa"/>
          </w:tcPr>
          <w:p w14:paraId="3C1A4D78" w14:textId="77777777" w:rsidR="0083707B" w:rsidRDefault="0083707B" w:rsidP="00357412">
            <w:pPr>
              <w:rPr>
                <w:lang w:eastAsia="sv-SE"/>
              </w:rPr>
            </w:pPr>
            <w:r>
              <w:rPr>
                <w:lang w:eastAsia="sv-SE"/>
              </w:rPr>
              <w:t>Company</w:t>
            </w:r>
          </w:p>
        </w:tc>
        <w:tc>
          <w:tcPr>
            <w:tcW w:w="1260" w:type="dxa"/>
          </w:tcPr>
          <w:p w14:paraId="581ADA92" w14:textId="77777777" w:rsidR="0083707B" w:rsidRDefault="0083707B" w:rsidP="00357412">
            <w:pPr>
              <w:rPr>
                <w:lang w:eastAsia="sv-SE"/>
              </w:rPr>
            </w:pPr>
            <w:r>
              <w:rPr>
                <w:lang w:eastAsia="sv-SE"/>
              </w:rPr>
              <w:t>Yes/No</w:t>
            </w:r>
          </w:p>
        </w:tc>
        <w:tc>
          <w:tcPr>
            <w:tcW w:w="6656" w:type="dxa"/>
          </w:tcPr>
          <w:p w14:paraId="193FF50C" w14:textId="77777777" w:rsidR="0083707B" w:rsidRDefault="0083707B" w:rsidP="00357412">
            <w:pPr>
              <w:rPr>
                <w:lang w:eastAsia="sv-SE"/>
              </w:rPr>
            </w:pPr>
            <w:r>
              <w:rPr>
                <w:lang w:eastAsia="sv-SE"/>
              </w:rPr>
              <w:t>Comments</w:t>
            </w:r>
          </w:p>
        </w:tc>
      </w:tr>
      <w:tr w:rsidR="0083707B" w14:paraId="24FADA0E" w14:textId="77777777" w:rsidTr="00DB3A45">
        <w:tc>
          <w:tcPr>
            <w:tcW w:w="1705" w:type="dxa"/>
          </w:tcPr>
          <w:p w14:paraId="6FC1BC9D" w14:textId="577383F1" w:rsidR="0083707B" w:rsidRDefault="00D77275" w:rsidP="00357412">
            <w:pPr>
              <w:rPr>
                <w:lang w:eastAsia="sv-SE"/>
              </w:rPr>
            </w:pPr>
            <w:r>
              <w:rPr>
                <w:lang w:eastAsia="sv-SE"/>
              </w:rPr>
              <w:t>Samsung</w:t>
            </w:r>
          </w:p>
        </w:tc>
        <w:tc>
          <w:tcPr>
            <w:tcW w:w="1260" w:type="dxa"/>
          </w:tcPr>
          <w:p w14:paraId="766DCA18" w14:textId="0AF58251" w:rsidR="0083707B" w:rsidRDefault="00D77275" w:rsidP="00357412">
            <w:pPr>
              <w:rPr>
                <w:lang w:eastAsia="sv-SE"/>
              </w:rPr>
            </w:pPr>
            <w:r>
              <w:rPr>
                <w:lang w:eastAsia="sv-SE"/>
              </w:rPr>
              <w:t>Yes</w:t>
            </w:r>
          </w:p>
        </w:tc>
        <w:tc>
          <w:tcPr>
            <w:tcW w:w="6656" w:type="dxa"/>
          </w:tcPr>
          <w:p w14:paraId="6CEEECAF" w14:textId="00146F68" w:rsidR="0083707B" w:rsidRDefault="00DB1D4E" w:rsidP="00357412">
            <w:pPr>
              <w:rPr>
                <w:lang w:eastAsia="sv-SE"/>
              </w:rPr>
            </w:pPr>
            <w:r>
              <w:rPr>
                <w:lang w:eastAsia="sv-SE"/>
              </w:rPr>
              <w:t>Don’t see any need to optimize specifically for multi-panel SDM scheme. RAN1 has designed various UL transmission schemes, where “both” DCI indicated TCI states are applied one way or another, we should avoid over optimization.</w:t>
            </w:r>
          </w:p>
        </w:tc>
      </w:tr>
      <w:tr w:rsidR="0083707B" w14:paraId="7D4F10D5" w14:textId="77777777" w:rsidTr="00DB3A45">
        <w:tc>
          <w:tcPr>
            <w:tcW w:w="1705" w:type="dxa"/>
          </w:tcPr>
          <w:p w14:paraId="468C14E4" w14:textId="095AA055" w:rsidR="0083707B" w:rsidRPr="009E02D1" w:rsidRDefault="009E02D1" w:rsidP="00357412">
            <w:pPr>
              <w:rPr>
                <w:rFonts w:eastAsia="Malgun Gothic"/>
                <w:lang w:eastAsia="ko-KR"/>
              </w:rPr>
            </w:pPr>
            <w:r>
              <w:rPr>
                <w:rFonts w:eastAsia="Malgun Gothic" w:hint="eastAsia"/>
                <w:lang w:eastAsia="ko-KR"/>
              </w:rPr>
              <w:t>LGE</w:t>
            </w:r>
          </w:p>
        </w:tc>
        <w:tc>
          <w:tcPr>
            <w:tcW w:w="1260" w:type="dxa"/>
          </w:tcPr>
          <w:p w14:paraId="070A4573" w14:textId="682B8BB1" w:rsidR="0083707B" w:rsidRPr="007F6F23" w:rsidRDefault="007F6F23" w:rsidP="00357412">
            <w:pPr>
              <w:rPr>
                <w:rFonts w:eastAsia="Malgun Gothic"/>
                <w:lang w:eastAsia="ko-KR"/>
              </w:rPr>
            </w:pPr>
            <w:r>
              <w:rPr>
                <w:rFonts w:eastAsia="Malgun Gothic" w:hint="eastAsia"/>
                <w:lang w:eastAsia="ko-KR"/>
              </w:rPr>
              <w:t>Yes</w:t>
            </w:r>
          </w:p>
        </w:tc>
        <w:tc>
          <w:tcPr>
            <w:tcW w:w="6656" w:type="dxa"/>
          </w:tcPr>
          <w:p w14:paraId="3016FF5B" w14:textId="4BA7D49F" w:rsidR="0083707B" w:rsidRDefault="007F6F23" w:rsidP="00357412">
            <w:pPr>
              <w:rPr>
                <w:lang w:eastAsia="sv-SE"/>
              </w:rPr>
            </w:pPr>
            <w:r>
              <w:rPr>
                <w:rFonts w:eastAsia="Malgun Gothic" w:hint="eastAsia"/>
                <w:lang w:eastAsia="ko-KR"/>
              </w:rPr>
              <w:t>Agree with Rapporteur</w:t>
            </w:r>
            <w:r>
              <w:rPr>
                <w:rFonts w:eastAsia="Malgun Gothic"/>
                <w:lang w:eastAsia="ko-KR"/>
              </w:rPr>
              <w:t>’</w:t>
            </w:r>
            <w:r>
              <w:rPr>
                <w:rFonts w:eastAsia="Malgun Gothic" w:hint="eastAsia"/>
                <w:lang w:eastAsia="ko-KR"/>
              </w:rPr>
              <w:t xml:space="preserve">s analysis </w:t>
            </w:r>
          </w:p>
        </w:tc>
      </w:tr>
      <w:tr w:rsidR="0051218F" w14:paraId="7D803431" w14:textId="77777777" w:rsidTr="00DB3A45">
        <w:tc>
          <w:tcPr>
            <w:tcW w:w="1705" w:type="dxa"/>
          </w:tcPr>
          <w:p w14:paraId="5D45C638" w14:textId="118090B2" w:rsidR="0051218F" w:rsidRDefault="0051218F" w:rsidP="0051218F">
            <w:pPr>
              <w:rPr>
                <w:lang w:eastAsia="sv-SE"/>
              </w:rPr>
            </w:pPr>
            <w:r>
              <w:rPr>
                <w:rFonts w:hint="eastAsia"/>
                <w:lang w:eastAsia="zh-TW"/>
              </w:rPr>
              <w:t>Ofinno</w:t>
            </w:r>
          </w:p>
        </w:tc>
        <w:tc>
          <w:tcPr>
            <w:tcW w:w="1260" w:type="dxa"/>
          </w:tcPr>
          <w:p w14:paraId="58D24283" w14:textId="0C3BA44E" w:rsidR="0051218F" w:rsidRDefault="0051218F" w:rsidP="0051218F">
            <w:pPr>
              <w:rPr>
                <w:lang w:eastAsia="sv-SE"/>
              </w:rPr>
            </w:pPr>
            <w:r>
              <w:rPr>
                <w:rFonts w:hint="eastAsia"/>
                <w:lang w:eastAsia="zh-TW"/>
              </w:rPr>
              <w:t>No</w:t>
            </w:r>
          </w:p>
        </w:tc>
        <w:tc>
          <w:tcPr>
            <w:tcW w:w="6656" w:type="dxa"/>
          </w:tcPr>
          <w:p w14:paraId="68600D60" w14:textId="77777777" w:rsidR="0051218F" w:rsidRPr="007717B6" w:rsidRDefault="0051218F" w:rsidP="0051218F">
            <w:pPr>
              <w:rPr>
                <w:szCs w:val="20"/>
                <w:lang w:eastAsia="zh-TW"/>
              </w:rPr>
            </w:pPr>
            <w:r w:rsidRPr="007717B6">
              <w:rPr>
                <w:rFonts w:hint="eastAsia"/>
                <w:szCs w:val="20"/>
                <w:lang w:eastAsia="zh-TW"/>
              </w:rPr>
              <w:t xml:space="preserve">We disagree with the understanding from the rapporteur. Please allow us to explain more in </w:t>
            </w:r>
            <w:r w:rsidRPr="007717B6">
              <w:rPr>
                <w:szCs w:val="20"/>
                <w:lang w:eastAsia="zh-TW"/>
              </w:rPr>
              <w:t>details</w:t>
            </w:r>
            <w:r w:rsidRPr="007717B6">
              <w:rPr>
                <w:rFonts w:hint="eastAsia"/>
                <w:szCs w:val="20"/>
                <w:lang w:eastAsia="zh-TW"/>
              </w:rPr>
              <w:t xml:space="preserve">: </w:t>
            </w:r>
          </w:p>
          <w:p w14:paraId="47EDFA0F" w14:textId="77777777" w:rsidR="0051218F" w:rsidRPr="007717B6" w:rsidRDefault="0051218F" w:rsidP="0051218F">
            <w:pPr>
              <w:rPr>
                <w:szCs w:val="20"/>
                <w:lang w:eastAsia="zh-TW"/>
              </w:rPr>
            </w:pPr>
            <w:r w:rsidRPr="007717B6">
              <w:rPr>
                <w:rFonts w:hint="eastAsia"/>
                <w:szCs w:val="20"/>
                <w:lang w:eastAsia="zh-TW"/>
              </w:rPr>
              <w:t xml:space="preserve">Based on the current MAC behaviors, </w:t>
            </w:r>
            <w:r w:rsidRPr="007717B6">
              <w:rPr>
                <w:szCs w:val="20"/>
                <w:lang w:eastAsia="zh-TW"/>
              </w:rPr>
              <w:t xml:space="preserve">if </w:t>
            </w:r>
            <w:r w:rsidRPr="007717B6">
              <w:rPr>
                <w:i/>
                <w:iCs/>
                <w:szCs w:val="20"/>
                <w:lang w:eastAsia="zh-TW"/>
              </w:rPr>
              <w:t>applyIndicatedTCI-State</w:t>
            </w:r>
            <w:r w:rsidRPr="007717B6">
              <w:rPr>
                <w:szCs w:val="20"/>
                <w:lang w:eastAsia="zh-TW"/>
              </w:rPr>
              <w:t xml:space="preserve"> is set to “both” for a CG/PUSCH,</w:t>
            </w:r>
            <w:r w:rsidRPr="007717B6">
              <w:rPr>
                <w:rFonts w:hint="eastAsia"/>
                <w:szCs w:val="20"/>
                <w:lang w:eastAsia="zh-TW"/>
              </w:rPr>
              <w:t xml:space="preserve"> only </w:t>
            </w:r>
            <w:r w:rsidRPr="007717B6">
              <w:rPr>
                <w:szCs w:val="20"/>
                <w:lang w:eastAsia="zh-TW"/>
              </w:rPr>
              <w:t>“</w:t>
            </w:r>
            <w:r w:rsidRPr="007717B6">
              <w:rPr>
                <w:rFonts w:hint="eastAsia"/>
                <w:szCs w:val="20"/>
                <w:lang w:eastAsia="zh-TW"/>
              </w:rPr>
              <w:t>both</w:t>
            </w:r>
            <w:r w:rsidRPr="007717B6">
              <w:rPr>
                <w:szCs w:val="20"/>
                <w:lang w:eastAsia="zh-TW"/>
              </w:rPr>
              <w:t>”</w:t>
            </w:r>
            <w:r w:rsidRPr="007717B6">
              <w:rPr>
                <w:rFonts w:hint="eastAsia"/>
                <w:szCs w:val="20"/>
                <w:lang w:eastAsia="zh-TW"/>
              </w:rPr>
              <w:t xml:space="preserve"> </w:t>
            </w:r>
            <w:r w:rsidRPr="007717B6">
              <w:rPr>
                <w:szCs w:val="20"/>
                <w:lang w:eastAsia="zh-TW"/>
              </w:rPr>
              <w:t>activated TCI states</w:t>
            </w:r>
            <w:r w:rsidRPr="007717B6">
              <w:rPr>
                <w:rFonts w:hint="eastAsia"/>
                <w:szCs w:val="20"/>
                <w:lang w:eastAsia="zh-TW"/>
              </w:rPr>
              <w:t xml:space="preserve"> </w:t>
            </w:r>
            <w:r w:rsidRPr="007717B6">
              <w:rPr>
                <w:szCs w:val="20"/>
                <w:lang w:eastAsia="zh-TW"/>
              </w:rPr>
              <w:t>associated</w:t>
            </w:r>
            <w:r w:rsidRPr="007717B6">
              <w:rPr>
                <w:rFonts w:hint="eastAsia"/>
                <w:szCs w:val="20"/>
                <w:lang w:eastAsia="zh-TW"/>
              </w:rPr>
              <w:t xml:space="preserve"> with both expired TATs/TAGs, the UE can clear the CG/PUSCH, i.e., the UE does not clear the CG/PUSCH if only </w:t>
            </w:r>
            <w:r w:rsidRPr="007717B6">
              <w:rPr>
                <w:szCs w:val="20"/>
                <w:lang w:eastAsia="zh-TW"/>
              </w:rPr>
              <w:t>“</w:t>
            </w:r>
            <w:r w:rsidRPr="007717B6">
              <w:rPr>
                <w:rFonts w:hint="eastAsia"/>
                <w:szCs w:val="20"/>
                <w:lang w:eastAsia="zh-TW"/>
              </w:rPr>
              <w:t>one</w:t>
            </w:r>
            <w:r w:rsidRPr="007717B6">
              <w:rPr>
                <w:szCs w:val="20"/>
                <w:lang w:eastAsia="zh-TW"/>
              </w:rPr>
              <w:t>”</w:t>
            </w:r>
            <w:r w:rsidRPr="007717B6">
              <w:rPr>
                <w:rFonts w:hint="eastAsia"/>
                <w:szCs w:val="20"/>
                <w:lang w:eastAsia="zh-TW"/>
              </w:rPr>
              <w:t xml:space="preserve"> TCI state associated with one expired TAT case. Moreover, based on the </w:t>
            </w:r>
            <w:r w:rsidRPr="007717B6">
              <w:rPr>
                <w:rFonts w:hint="eastAsia"/>
                <w:szCs w:val="20"/>
                <w:highlight w:val="green"/>
                <w:lang w:eastAsia="zh-TW"/>
              </w:rPr>
              <w:t xml:space="preserve">green </w:t>
            </w:r>
            <w:r w:rsidRPr="007717B6">
              <w:rPr>
                <w:szCs w:val="20"/>
                <w:highlight w:val="green"/>
                <w:lang w:eastAsia="zh-TW"/>
              </w:rPr>
              <w:t>text</w:t>
            </w:r>
            <w:r w:rsidRPr="007717B6">
              <w:rPr>
                <w:rFonts w:hint="eastAsia"/>
                <w:szCs w:val="20"/>
                <w:lang w:eastAsia="zh-TW"/>
              </w:rPr>
              <w:t xml:space="preserve">, the UE can still transmit the CG/PUSCH even if only </w:t>
            </w:r>
            <w:r w:rsidRPr="007717B6">
              <w:rPr>
                <w:szCs w:val="20"/>
                <w:lang w:eastAsia="zh-TW"/>
              </w:rPr>
              <w:t>“</w:t>
            </w:r>
            <w:r w:rsidRPr="007717B6">
              <w:rPr>
                <w:rFonts w:hint="eastAsia"/>
                <w:szCs w:val="20"/>
                <w:lang w:eastAsia="zh-TW"/>
              </w:rPr>
              <w:t>one</w:t>
            </w:r>
            <w:r w:rsidRPr="007717B6">
              <w:rPr>
                <w:szCs w:val="20"/>
                <w:lang w:eastAsia="zh-TW"/>
              </w:rPr>
              <w:t>”</w:t>
            </w:r>
            <w:r w:rsidRPr="007717B6">
              <w:rPr>
                <w:rFonts w:hint="eastAsia"/>
                <w:szCs w:val="20"/>
                <w:lang w:eastAsia="zh-TW"/>
              </w:rPr>
              <w:t xml:space="preserve"> TCI state is associated with a running TAT/TAG. </w:t>
            </w:r>
            <w:r w:rsidRPr="007717B6">
              <w:rPr>
                <w:szCs w:val="20"/>
                <w:lang w:eastAsia="zh-TW"/>
              </w:rPr>
              <w:t xml:space="preserve">For example, when the </w:t>
            </w:r>
            <w:r w:rsidRPr="007717B6">
              <w:rPr>
                <w:rFonts w:hint="eastAsia"/>
                <w:szCs w:val="20"/>
                <w:lang w:eastAsia="zh-TW"/>
              </w:rPr>
              <w:t>UL</w:t>
            </w:r>
            <w:r w:rsidRPr="007717B6">
              <w:rPr>
                <w:szCs w:val="20"/>
                <w:lang w:eastAsia="zh-TW"/>
              </w:rPr>
              <w:t xml:space="preserve"> transmission is associated with TCI state 1 associated with TAG 1 with a running TAT and TCI state 2 associated with TAG 2 with an expired TAT, th</w:t>
            </w:r>
            <w:r w:rsidRPr="007717B6">
              <w:rPr>
                <w:rFonts w:hint="eastAsia"/>
                <w:szCs w:val="20"/>
                <w:lang w:eastAsia="zh-TW"/>
              </w:rPr>
              <w:t xml:space="preserve">e </w:t>
            </w:r>
            <w:r w:rsidRPr="007717B6">
              <w:rPr>
                <w:rFonts w:hint="eastAsia"/>
                <w:szCs w:val="20"/>
                <w:highlight w:val="green"/>
                <w:lang w:eastAsia="zh-TW"/>
              </w:rPr>
              <w:t xml:space="preserve">green </w:t>
            </w:r>
            <w:r w:rsidRPr="007717B6">
              <w:rPr>
                <w:szCs w:val="20"/>
                <w:highlight w:val="green"/>
                <w:lang w:eastAsia="zh-TW"/>
              </w:rPr>
              <w:t>text</w:t>
            </w:r>
            <w:r w:rsidRPr="007717B6">
              <w:rPr>
                <w:szCs w:val="20"/>
                <w:lang w:eastAsia="zh-TW"/>
              </w:rPr>
              <w:t xml:space="preserve"> </w:t>
            </w:r>
            <w:r w:rsidRPr="007717B6">
              <w:rPr>
                <w:rFonts w:hint="eastAsia"/>
                <w:szCs w:val="20"/>
                <w:lang w:eastAsia="zh-TW"/>
              </w:rPr>
              <w:t xml:space="preserve">specified </w:t>
            </w:r>
            <w:r w:rsidRPr="007717B6">
              <w:rPr>
                <w:szCs w:val="20"/>
                <w:lang w:eastAsia="zh-TW"/>
              </w:rPr>
              <w:t xml:space="preserve">that the UE does not transmit the </w:t>
            </w:r>
            <w:r w:rsidRPr="007717B6">
              <w:rPr>
                <w:rFonts w:hint="eastAsia"/>
                <w:szCs w:val="20"/>
                <w:lang w:eastAsia="zh-TW"/>
              </w:rPr>
              <w:t>UL</w:t>
            </w:r>
            <w:r w:rsidRPr="007717B6">
              <w:rPr>
                <w:szCs w:val="20"/>
                <w:lang w:eastAsia="zh-TW"/>
              </w:rPr>
              <w:t xml:space="preserve"> using the TCI state 2 associated with TAG 2 with an expired TAT</w:t>
            </w:r>
            <w:r w:rsidRPr="007717B6">
              <w:rPr>
                <w:rFonts w:hint="eastAsia"/>
                <w:szCs w:val="20"/>
                <w:lang w:eastAsia="zh-TW"/>
              </w:rPr>
              <w:t>, but it does not</w:t>
            </w:r>
            <w:r w:rsidRPr="007717B6">
              <w:rPr>
                <w:szCs w:val="20"/>
                <w:lang w:eastAsia="zh-TW"/>
              </w:rPr>
              <w:t xml:space="preserve"> preclude the </w:t>
            </w:r>
            <w:r w:rsidRPr="007717B6">
              <w:rPr>
                <w:rFonts w:hint="eastAsia"/>
                <w:szCs w:val="20"/>
                <w:lang w:eastAsia="zh-TW"/>
              </w:rPr>
              <w:t>UL</w:t>
            </w:r>
            <w:r w:rsidRPr="007717B6">
              <w:rPr>
                <w:szCs w:val="20"/>
                <w:lang w:eastAsia="zh-TW"/>
              </w:rPr>
              <w:t xml:space="preserve"> transmission using TCI state</w:t>
            </w:r>
            <w:r w:rsidRPr="007717B6">
              <w:rPr>
                <w:rFonts w:hint="eastAsia"/>
                <w:szCs w:val="20"/>
                <w:lang w:eastAsia="zh-TW"/>
              </w:rPr>
              <w:t>1.</w:t>
            </w:r>
          </w:p>
          <w:p w14:paraId="0F9EF7A8" w14:textId="77777777" w:rsidR="0051218F" w:rsidRPr="007717B6" w:rsidRDefault="0051218F" w:rsidP="0051218F">
            <w:pPr>
              <w:rPr>
                <w:szCs w:val="20"/>
                <w:lang w:eastAsia="zh-TW"/>
              </w:rPr>
            </w:pPr>
            <w:r w:rsidRPr="007717B6">
              <w:rPr>
                <w:rFonts w:hint="eastAsia"/>
                <w:szCs w:val="20"/>
                <w:lang w:eastAsia="zh-TW"/>
              </w:rPr>
              <w:t xml:space="preserve">Thus, this </w:t>
            </w:r>
            <w:r w:rsidRPr="007717B6">
              <w:rPr>
                <w:szCs w:val="20"/>
                <w:lang w:eastAsia="zh-TW"/>
              </w:rPr>
              <w:t>causes</w:t>
            </w:r>
            <w:r w:rsidRPr="007717B6">
              <w:rPr>
                <w:rFonts w:hint="eastAsia"/>
                <w:szCs w:val="20"/>
                <w:lang w:eastAsia="zh-TW"/>
              </w:rPr>
              <w:t xml:space="preserve"> the </w:t>
            </w:r>
            <w:r w:rsidRPr="007717B6">
              <w:rPr>
                <w:szCs w:val="20"/>
                <w:lang w:eastAsia="zh-TW"/>
              </w:rPr>
              <w:t>problem</w:t>
            </w:r>
            <w:r w:rsidRPr="007717B6">
              <w:rPr>
                <w:rFonts w:hint="eastAsia"/>
                <w:szCs w:val="20"/>
                <w:lang w:eastAsia="zh-TW"/>
              </w:rPr>
              <w:t xml:space="preserve"> in SDM mode that the UE may </w:t>
            </w:r>
            <w:r w:rsidRPr="007717B6">
              <w:rPr>
                <w:szCs w:val="20"/>
                <w:lang w:eastAsia="zh-TW"/>
              </w:rPr>
              <w:t>partially</w:t>
            </w:r>
            <w:r w:rsidRPr="007717B6">
              <w:rPr>
                <w:rFonts w:hint="eastAsia"/>
                <w:szCs w:val="20"/>
                <w:lang w:eastAsia="zh-TW"/>
              </w:rPr>
              <w:t xml:space="preserve"> transmit the CG/PUSCH by partial MIMO layers via partial TCI state, which results in the NW </w:t>
            </w:r>
            <w:r w:rsidRPr="007717B6">
              <w:rPr>
                <w:szCs w:val="20"/>
                <w:lang w:eastAsia="zh-TW"/>
              </w:rPr>
              <w:t>cannot</w:t>
            </w:r>
            <w:r w:rsidRPr="007717B6">
              <w:rPr>
                <w:rFonts w:hint="eastAsia"/>
                <w:szCs w:val="20"/>
                <w:lang w:eastAsia="zh-TW"/>
              </w:rPr>
              <w:t xml:space="preserve"> decode the transmission successfully. </w:t>
            </w:r>
          </w:p>
          <w:p w14:paraId="608F9237" w14:textId="686E13D1" w:rsidR="0051218F" w:rsidRPr="007717B6" w:rsidRDefault="0051218F" w:rsidP="0051218F">
            <w:pPr>
              <w:rPr>
                <w:szCs w:val="20"/>
                <w:lang w:eastAsia="zh-TW"/>
              </w:rPr>
            </w:pPr>
            <w:r w:rsidRPr="007717B6">
              <w:rPr>
                <w:rFonts w:hint="eastAsia"/>
                <w:szCs w:val="20"/>
                <w:lang w:eastAsia="zh-TW"/>
              </w:rPr>
              <w:t>The new proposal proposed by the rapporteur is not a legacy behavior, which still needs the specification change. Therefore, it</w:t>
            </w:r>
            <w:r w:rsidRPr="007717B6">
              <w:rPr>
                <w:szCs w:val="20"/>
                <w:lang w:eastAsia="zh-TW"/>
              </w:rPr>
              <w:t>’</w:t>
            </w:r>
            <w:r w:rsidRPr="007717B6">
              <w:rPr>
                <w:rFonts w:hint="eastAsia"/>
                <w:szCs w:val="20"/>
                <w:lang w:eastAsia="zh-TW"/>
              </w:rPr>
              <w:t>s better to clear the CG/PUSCH resource if the CG/PUSCH resource is not useful</w:t>
            </w:r>
            <w:r>
              <w:rPr>
                <w:rFonts w:hint="eastAsia"/>
                <w:szCs w:val="20"/>
                <w:lang w:eastAsia="zh-TW"/>
              </w:rPr>
              <w:t>, which can</w:t>
            </w:r>
            <w:r w:rsidR="00DB7AA3">
              <w:rPr>
                <w:rFonts w:hint="eastAsia"/>
                <w:szCs w:val="20"/>
                <w:lang w:eastAsia="zh-TW"/>
              </w:rPr>
              <w:t xml:space="preserve"> avoid the </w:t>
            </w:r>
            <w:r w:rsidR="00DB7AA3">
              <w:rPr>
                <w:szCs w:val="20"/>
                <w:lang w:eastAsia="zh-TW"/>
              </w:rPr>
              <w:t>problem</w:t>
            </w:r>
            <w:r w:rsidR="00DB7AA3">
              <w:rPr>
                <w:rFonts w:hint="eastAsia"/>
                <w:szCs w:val="20"/>
                <w:lang w:eastAsia="zh-TW"/>
              </w:rPr>
              <w:t xml:space="preserve"> and further</w:t>
            </w:r>
            <w:r>
              <w:rPr>
                <w:rFonts w:hint="eastAsia"/>
                <w:szCs w:val="20"/>
                <w:lang w:eastAsia="zh-TW"/>
              </w:rPr>
              <w:t xml:space="preserve"> increase the </w:t>
            </w:r>
            <w:r>
              <w:rPr>
                <w:szCs w:val="20"/>
                <w:lang w:eastAsia="zh-TW"/>
              </w:rPr>
              <w:t>resource</w:t>
            </w:r>
            <w:r>
              <w:rPr>
                <w:rFonts w:hint="eastAsia"/>
                <w:szCs w:val="20"/>
                <w:lang w:eastAsia="zh-TW"/>
              </w:rPr>
              <w:t xml:space="preserve"> efficiency</w:t>
            </w:r>
            <w:r w:rsidRPr="007717B6">
              <w:rPr>
                <w:rFonts w:hint="eastAsia"/>
                <w:szCs w:val="20"/>
                <w:lang w:eastAsia="zh-TW"/>
              </w:rPr>
              <w:t>.</w:t>
            </w:r>
          </w:p>
          <w:p w14:paraId="7EE92BEE" w14:textId="77777777" w:rsidR="0051218F" w:rsidRPr="007717B6" w:rsidRDefault="0051218F" w:rsidP="0051218F">
            <w:pPr>
              <w:rPr>
                <w:szCs w:val="20"/>
                <w:lang w:eastAsia="zh-TW"/>
              </w:rPr>
            </w:pPr>
            <w:r w:rsidRPr="007717B6">
              <w:rPr>
                <w:rFonts w:hint="eastAsia"/>
                <w:szCs w:val="20"/>
                <w:lang w:eastAsia="zh-TW"/>
              </w:rPr>
              <w:t xml:space="preserve">For our P4-O1, we are ok to remove </w:t>
            </w:r>
            <w:r w:rsidRPr="007717B6">
              <w:rPr>
                <w:szCs w:val="20"/>
                <w:lang w:eastAsia="zh-TW"/>
              </w:rPr>
              <w:t>“</w:t>
            </w:r>
            <w:r w:rsidRPr="007717B6">
              <w:rPr>
                <w:rFonts w:hint="eastAsia"/>
                <w:szCs w:val="20"/>
                <w:lang w:eastAsia="zh-TW"/>
              </w:rPr>
              <w:t>two</w:t>
            </w:r>
            <w:r w:rsidRPr="007717B6">
              <w:rPr>
                <w:szCs w:val="20"/>
                <w:lang w:eastAsia="zh-TW"/>
              </w:rPr>
              <w:t>”</w:t>
            </w:r>
            <w:r w:rsidRPr="007717B6">
              <w:rPr>
                <w:rFonts w:hint="eastAsia"/>
                <w:szCs w:val="20"/>
                <w:lang w:eastAsia="zh-TW"/>
              </w:rPr>
              <w:t xml:space="preserve"> in our proposal to reduce the confusion from the rapporteur:</w:t>
            </w:r>
          </w:p>
          <w:p w14:paraId="01E85CE5" w14:textId="77777777" w:rsidR="0051218F" w:rsidRDefault="0051218F" w:rsidP="0051218F">
            <w:pPr>
              <w:pStyle w:val="ListParagraph"/>
              <w:numPr>
                <w:ilvl w:val="0"/>
                <w:numId w:val="25"/>
              </w:numPr>
              <w:rPr>
                <w:sz w:val="20"/>
                <w:szCs w:val="20"/>
                <w:lang w:eastAsia="zh-TW"/>
              </w:rPr>
            </w:pPr>
            <w:r w:rsidRPr="007717B6">
              <w:rPr>
                <w:sz w:val="20"/>
                <w:szCs w:val="20"/>
                <w:lang w:eastAsia="zh-TW"/>
              </w:rPr>
              <w:t xml:space="preserve">Option 1: UE clears any CG/PUSCH for SP-CSI if any of the </w:t>
            </w:r>
            <w:del w:id="12" w:author="Author">
              <w:r w:rsidRPr="007717B6" w:rsidDel="005D0D3E">
                <w:rPr>
                  <w:sz w:val="20"/>
                  <w:szCs w:val="20"/>
                  <w:lang w:eastAsia="zh-TW"/>
                </w:rPr>
                <w:delText xml:space="preserve">two </w:delText>
              </w:r>
            </w:del>
            <w:r w:rsidRPr="007717B6">
              <w:rPr>
                <w:sz w:val="20"/>
                <w:szCs w:val="20"/>
                <w:lang w:eastAsia="zh-TW"/>
              </w:rPr>
              <w:t>activated TCI states for the CG/PUSCH for SP-CSI is associated with a TAG of an expired TAT. (Adopt the TP in the Appendix 5).</w:t>
            </w:r>
          </w:p>
          <w:p w14:paraId="154E7236" w14:textId="62A51B77" w:rsidR="0051218F" w:rsidRPr="0051218F" w:rsidRDefault="0051218F" w:rsidP="0051218F">
            <w:pPr>
              <w:pStyle w:val="ListParagraph"/>
              <w:rPr>
                <w:sz w:val="20"/>
                <w:szCs w:val="20"/>
                <w:lang w:eastAsia="zh-TW"/>
              </w:rPr>
            </w:pPr>
          </w:p>
        </w:tc>
      </w:tr>
    </w:tbl>
    <w:p w14:paraId="3A5F2CF1" w14:textId="77777777" w:rsidR="0083707B" w:rsidRDefault="0083707B" w:rsidP="0083707B">
      <w:pPr>
        <w:rPr>
          <w:lang w:eastAsia="sv-SE"/>
        </w:rPr>
      </w:pPr>
    </w:p>
    <w:p w14:paraId="4AA9035F" w14:textId="54D3CE06" w:rsidR="00057762" w:rsidRDefault="00CF07F6" w:rsidP="00CF07F6">
      <w:pPr>
        <w:pStyle w:val="Heading1"/>
        <w:numPr>
          <w:ilvl w:val="0"/>
          <w:numId w:val="0"/>
        </w:numPr>
        <w:pBdr>
          <w:top w:val="none" w:sz="0" w:space="0" w:color="auto"/>
        </w:pBdr>
        <w:rPr>
          <w:lang w:eastAsia="sv-SE"/>
        </w:rPr>
      </w:pPr>
      <w:r w:rsidRPr="007C521E">
        <w:rPr>
          <w:sz w:val="32"/>
          <w:lang w:eastAsia="sv-SE"/>
        </w:rPr>
        <w:t>[Issue-</w:t>
      </w:r>
      <w:r>
        <w:rPr>
          <w:sz w:val="32"/>
          <w:lang w:eastAsia="sv-SE"/>
        </w:rPr>
        <w:t>3</w:t>
      </w:r>
      <w:r w:rsidRPr="007C521E">
        <w:rPr>
          <w:sz w:val="32"/>
          <w:lang w:eastAsia="sv-SE"/>
        </w:rPr>
        <w:t>]</w:t>
      </w:r>
    </w:p>
    <w:p w14:paraId="7DDE3EFD" w14:textId="5C938C0D" w:rsidR="00CF07F6" w:rsidRDefault="00CF07F6" w:rsidP="00CF07F6">
      <w:pPr>
        <w:pStyle w:val="Doc-text2"/>
        <w:ind w:left="0" w:firstLine="0"/>
        <w:rPr>
          <w:u w:val="single"/>
        </w:rPr>
      </w:pPr>
      <w:r w:rsidRPr="002A15FC">
        <w:rPr>
          <w:u w:val="single"/>
        </w:rPr>
        <w:t>DRX active time for mode-A UEI reporting</w:t>
      </w:r>
    </w:p>
    <w:p w14:paraId="2370C0B1" w14:textId="379D0458" w:rsidR="00CF07F6" w:rsidRDefault="00CF07F6" w:rsidP="00CF07F6">
      <w:pPr>
        <w:pStyle w:val="Doc-text2"/>
        <w:ind w:left="0" w:firstLine="0"/>
        <w:rPr>
          <w:u w:val="single"/>
        </w:rPr>
      </w:pPr>
    </w:p>
    <w:p w14:paraId="1DBC66BB" w14:textId="61C184EF" w:rsidR="00CF07F6" w:rsidRPr="00CF07F6" w:rsidRDefault="00CF07F6" w:rsidP="00CF07F6">
      <w:pPr>
        <w:pStyle w:val="Doc-text2"/>
        <w:ind w:left="0" w:firstLine="0"/>
      </w:pPr>
      <w:r w:rsidRPr="00CF07F6">
        <w:t xml:space="preserve">Monday progress: </w:t>
      </w:r>
    </w:p>
    <w:p w14:paraId="52235C2E" w14:textId="77777777" w:rsidR="00CF07F6" w:rsidRDefault="00CF07F6" w:rsidP="00CF07F6">
      <w:pPr>
        <w:pStyle w:val="Doc-title"/>
        <w:rPr>
          <w:rFonts w:eastAsia="SimSun"/>
          <w:lang w:eastAsia="zh-CN"/>
        </w:rPr>
      </w:pPr>
      <w:r w:rsidRPr="003A0A0F">
        <w:rPr>
          <w:lang w:eastAsia="zh-CN"/>
        </w:rPr>
        <w:t>R2-2506941</w:t>
      </w:r>
      <w:r w:rsidRPr="003A0A0F">
        <w:rPr>
          <w:lang w:eastAsia="zh-CN"/>
        </w:rPr>
        <w:tab/>
        <w:t>Discussion on remaining MAC issues</w:t>
      </w:r>
      <w:r w:rsidRPr="003A0A0F">
        <w:rPr>
          <w:lang w:eastAsia="zh-CN"/>
        </w:rPr>
        <w:tab/>
        <w:t>CATT</w:t>
      </w:r>
      <w:r w:rsidRPr="003A0A0F">
        <w:rPr>
          <w:lang w:eastAsia="zh-CN"/>
        </w:rPr>
        <w:tab/>
        <w:t>discussion</w:t>
      </w:r>
      <w:r w:rsidRPr="003A0A0F">
        <w:rPr>
          <w:lang w:eastAsia="zh-CN"/>
        </w:rPr>
        <w:tab/>
        <w:t>Rel-19</w:t>
      </w:r>
      <w:r w:rsidRPr="003A0A0F">
        <w:rPr>
          <w:lang w:eastAsia="zh-CN"/>
        </w:rPr>
        <w:tab/>
        <w:t>NR_MIMO_Ph5-Core</w:t>
      </w:r>
    </w:p>
    <w:p w14:paraId="31943CAF" w14:textId="77777777" w:rsidR="00CF07F6" w:rsidRPr="004A5F9B" w:rsidRDefault="00CF07F6" w:rsidP="00CF07F6">
      <w:pPr>
        <w:pStyle w:val="Agreement"/>
        <w:rPr>
          <w:lang w:eastAsia="zh-CN"/>
        </w:rPr>
      </w:pPr>
      <w:r>
        <w:rPr>
          <w:rFonts w:hint="eastAsia"/>
          <w:lang w:eastAsia="zh-CN"/>
        </w:rPr>
        <w:t>Noted</w:t>
      </w:r>
    </w:p>
    <w:p w14:paraId="1EE8D59A" w14:textId="77777777" w:rsidR="00CF07F6" w:rsidRPr="00A10159" w:rsidRDefault="00CF07F6" w:rsidP="00CF07F6">
      <w:pPr>
        <w:pStyle w:val="Doc-text2"/>
        <w:rPr>
          <w:rFonts w:eastAsia="SimSun"/>
          <w:i/>
          <w:lang w:eastAsia="zh-CN"/>
        </w:rPr>
      </w:pPr>
      <w:r w:rsidRPr="00A10159">
        <w:rPr>
          <w:rFonts w:eastAsia="SimSun"/>
          <w:i/>
          <w:highlight w:val="lightGray"/>
          <w:lang w:eastAsia="zh-CN"/>
        </w:rPr>
        <w:t xml:space="preserve">Proposal 4 [Issue-10]: For mode-A UEIBR, </w:t>
      </w:r>
      <w:r w:rsidRPr="008565EF">
        <w:rPr>
          <w:rFonts w:eastAsia="SimSun"/>
          <w:i/>
          <w:highlight w:val="magenta"/>
          <w:lang w:eastAsia="zh-CN"/>
        </w:rPr>
        <w:t xml:space="preserve">keep the current wording </w:t>
      </w:r>
      <w:r w:rsidRPr="00A10159">
        <w:rPr>
          <w:rFonts w:eastAsia="SimSun"/>
          <w:i/>
          <w:highlight w:val="lightGray"/>
          <w:lang w:eastAsia="zh-CN"/>
        </w:rPr>
        <w:t>in the MAC spec that UE considers the DRX as active time while a PDCCH scheduling a mode-A UE-initiated CSI report on PUSCH has not been received after transmitting UE Initiated Report Indication on PUCCH.</w:t>
      </w:r>
    </w:p>
    <w:p w14:paraId="6557281F" w14:textId="77777777" w:rsidR="00CF07F6" w:rsidRPr="00A10159" w:rsidRDefault="00CF07F6" w:rsidP="00CF07F6">
      <w:pPr>
        <w:pStyle w:val="Doc-text2"/>
        <w:rPr>
          <w:rFonts w:eastAsia="SimSun"/>
          <w:lang w:eastAsia="zh-CN"/>
        </w:rPr>
      </w:pPr>
    </w:p>
    <w:p w14:paraId="5BAB096C" w14:textId="77777777" w:rsidR="00CF07F6" w:rsidRDefault="00CF07F6" w:rsidP="00CF07F6">
      <w:pPr>
        <w:pStyle w:val="Doc-title"/>
        <w:rPr>
          <w:rFonts w:eastAsia="SimSun"/>
          <w:lang w:eastAsia="zh-CN"/>
        </w:rPr>
      </w:pPr>
      <w:r>
        <w:rPr>
          <w:lang w:eastAsia="zh-CN"/>
        </w:rPr>
        <w:t>R2-2507265</w:t>
      </w:r>
      <w:r>
        <w:rPr>
          <w:lang w:eastAsia="zh-CN"/>
        </w:rPr>
        <w:tab/>
        <w:t>MAC Open issues</w:t>
      </w:r>
      <w:r>
        <w:rPr>
          <w:lang w:eastAsia="zh-CN"/>
        </w:rPr>
        <w:tab/>
        <w:t xml:space="preserve">Nokia </w:t>
      </w:r>
      <w:r>
        <w:rPr>
          <w:lang w:eastAsia="zh-CN"/>
        </w:rPr>
        <w:tab/>
        <w:t>discussion</w:t>
      </w:r>
      <w:r>
        <w:rPr>
          <w:lang w:eastAsia="zh-CN"/>
        </w:rPr>
        <w:tab/>
        <w:t>Rel-19</w:t>
      </w:r>
      <w:r>
        <w:rPr>
          <w:lang w:eastAsia="zh-CN"/>
        </w:rPr>
        <w:tab/>
        <w:t>NR_MIMO_Ph5-Core</w:t>
      </w:r>
    </w:p>
    <w:p w14:paraId="4B955E1C" w14:textId="77777777" w:rsidR="00CF07F6" w:rsidRPr="004A5F9B" w:rsidRDefault="00CF07F6" w:rsidP="00CF07F6">
      <w:pPr>
        <w:pStyle w:val="Agreement"/>
        <w:rPr>
          <w:lang w:eastAsia="zh-CN"/>
        </w:rPr>
      </w:pPr>
      <w:r>
        <w:rPr>
          <w:rFonts w:hint="eastAsia"/>
          <w:lang w:eastAsia="zh-CN"/>
        </w:rPr>
        <w:lastRenderedPageBreak/>
        <w:t>Noted</w:t>
      </w:r>
    </w:p>
    <w:p w14:paraId="3C4824E6" w14:textId="77777777" w:rsidR="00CF07F6" w:rsidRPr="00547C10" w:rsidRDefault="00CF07F6" w:rsidP="00CF07F6">
      <w:pPr>
        <w:pStyle w:val="Doc-text2"/>
        <w:rPr>
          <w:rFonts w:eastAsia="SimSun"/>
          <w:i/>
          <w:highlight w:val="lightGray"/>
          <w:lang w:eastAsia="zh-CN"/>
        </w:rPr>
      </w:pPr>
      <w:r w:rsidRPr="00547C10">
        <w:rPr>
          <w:rFonts w:eastAsia="SimSun"/>
          <w:i/>
          <w:highlight w:val="lightGray"/>
          <w:lang w:eastAsia="zh-CN"/>
        </w:rPr>
        <w:t xml:space="preserve">Proposal 2:  If a PDCCH scheduling a mode-A UEI CSI report is not received after transmission of UEIRI, UE stays in the active state </w:t>
      </w:r>
      <w:r w:rsidRPr="00D03F7D">
        <w:rPr>
          <w:rFonts w:eastAsia="SimSun"/>
          <w:i/>
          <w:highlight w:val="magenta"/>
          <w:lang w:eastAsia="zh-CN"/>
        </w:rPr>
        <w:t xml:space="preserve">until the next PUCCH ressource </w:t>
      </w:r>
      <w:r w:rsidRPr="00547C10">
        <w:rPr>
          <w:rFonts w:eastAsia="SimSun"/>
          <w:i/>
          <w:highlight w:val="lightGray"/>
          <w:lang w:eastAsia="zh-CN"/>
        </w:rPr>
        <w:t xml:space="preserve">for transmitting UE Initiated Report Indication. </w:t>
      </w:r>
      <w:r w:rsidRPr="00D03F7D">
        <w:rPr>
          <w:rFonts w:eastAsia="SimSun"/>
          <w:i/>
          <w:highlight w:val="magenta"/>
          <w:lang w:eastAsia="zh-CN"/>
        </w:rPr>
        <w:t>No MAC spec change</w:t>
      </w:r>
      <w:r w:rsidRPr="00547C10">
        <w:rPr>
          <w:rFonts w:eastAsia="SimSun"/>
          <w:i/>
          <w:highlight w:val="lightGray"/>
          <w:lang w:eastAsia="zh-CN"/>
        </w:rPr>
        <w:t>.</w:t>
      </w:r>
    </w:p>
    <w:p w14:paraId="36BC6565" w14:textId="77777777" w:rsidR="00CF07F6" w:rsidRDefault="00CF07F6" w:rsidP="00CF07F6">
      <w:pPr>
        <w:pStyle w:val="Doc-title"/>
        <w:rPr>
          <w:rFonts w:eastAsia="SimSun"/>
          <w:lang w:eastAsia="zh-CN"/>
        </w:rPr>
      </w:pPr>
    </w:p>
    <w:p w14:paraId="748AA55C" w14:textId="77777777" w:rsidR="00CF07F6" w:rsidRDefault="00CF07F6" w:rsidP="00CF07F6">
      <w:pPr>
        <w:pStyle w:val="Doc-title"/>
        <w:rPr>
          <w:rFonts w:eastAsia="SimSun"/>
          <w:lang w:eastAsia="zh-CN"/>
        </w:rPr>
      </w:pPr>
      <w:r>
        <w:rPr>
          <w:lang w:eastAsia="zh-CN"/>
        </w:rPr>
        <w:t>R2-2507209</w:t>
      </w:r>
      <w:r>
        <w:rPr>
          <w:lang w:eastAsia="zh-CN"/>
        </w:rPr>
        <w:tab/>
        <w:t>Remaining issues on UEI beam reporting</w:t>
      </w:r>
      <w:r>
        <w:rPr>
          <w:lang w:eastAsia="zh-CN"/>
        </w:rPr>
        <w:tab/>
        <w:t>LG Electronics Inc.</w:t>
      </w:r>
      <w:r>
        <w:rPr>
          <w:lang w:eastAsia="zh-CN"/>
        </w:rPr>
        <w:tab/>
        <w:t>discussion</w:t>
      </w:r>
      <w:r>
        <w:rPr>
          <w:lang w:eastAsia="zh-CN"/>
        </w:rPr>
        <w:tab/>
        <w:t>Rel-19</w:t>
      </w:r>
      <w:r>
        <w:rPr>
          <w:lang w:eastAsia="zh-CN"/>
        </w:rPr>
        <w:tab/>
        <w:t>NR_MIMO_Ph5-Core</w:t>
      </w:r>
    </w:p>
    <w:p w14:paraId="05F6BA2E" w14:textId="77777777" w:rsidR="00CF07F6" w:rsidRPr="004A5F9B" w:rsidRDefault="00CF07F6" w:rsidP="00CF07F6">
      <w:pPr>
        <w:pStyle w:val="Agreement"/>
        <w:rPr>
          <w:lang w:eastAsia="zh-CN"/>
        </w:rPr>
      </w:pPr>
      <w:r>
        <w:rPr>
          <w:rFonts w:hint="eastAsia"/>
          <w:lang w:eastAsia="zh-CN"/>
        </w:rPr>
        <w:t>Noted</w:t>
      </w:r>
    </w:p>
    <w:p w14:paraId="65511EA5" w14:textId="77777777" w:rsidR="00CF07F6" w:rsidRPr="007C51F4" w:rsidRDefault="00CF07F6" w:rsidP="00CF07F6">
      <w:pPr>
        <w:pStyle w:val="Doc-text2"/>
        <w:rPr>
          <w:i/>
          <w:highlight w:val="lightGray"/>
          <w:lang w:eastAsia="ko-KR"/>
        </w:rPr>
      </w:pPr>
      <w:r w:rsidRPr="007C51F4">
        <w:rPr>
          <w:rFonts w:hint="eastAsia"/>
          <w:i/>
          <w:highlight w:val="lightGray"/>
          <w:lang w:eastAsia="ko-KR"/>
        </w:rPr>
        <w:t xml:space="preserve">Proposal 3. For Mode-A, RAN2 introduce </w:t>
      </w:r>
      <w:r w:rsidRPr="003F1FEE">
        <w:rPr>
          <w:rFonts w:hint="eastAsia"/>
          <w:i/>
          <w:highlight w:val="magenta"/>
          <w:lang w:eastAsia="ko-KR"/>
        </w:rPr>
        <w:t xml:space="preserve">a new timer </w:t>
      </w:r>
      <w:r w:rsidRPr="007C51F4">
        <w:rPr>
          <w:rFonts w:hint="eastAsia"/>
          <w:i/>
          <w:highlight w:val="lightGray"/>
          <w:lang w:eastAsia="ko-KR"/>
        </w:rPr>
        <w:t>to handle Active time based on UEI reporting.</w:t>
      </w:r>
    </w:p>
    <w:p w14:paraId="74119906" w14:textId="77777777" w:rsidR="00CF07F6" w:rsidRPr="007C51F4" w:rsidRDefault="00CF07F6" w:rsidP="00CF07F6">
      <w:pPr>
        <w:pStyle w:val="Doc-text2"/>
        <w:rPr>
          <w:bCs/>
          <w:i/>
          <w:lang w:eastAsia="ko-KR"/>
        </w:rPr>
      </w:pPr>
      <w:r w:rsidRPr="007C51F4">
        <w:rPr>
          <w:rFonts w:hint="eastAsia"/>
          <w:i/>
          <w:highlight w:val="lightGray"/>
          <w:lang w:eastAsia="ko-KR"/>
        </w:rPr>
        <w:t>Proposal 4. For Mode-A, the new timer is started upon UEIRI transmission and is stopped upon expiry of the timer.</w:t>
      </w:r>
    </w:p>
    <w:p w14:paraId="62286966" w14:textId="77777777" w:rsidR="00CF07F6" w:rsidRDefault="00CF07F6" w:rsidP="00CF07F6">
      <w:pPr>
        <w:pStyle w:val="Doc-text2"/>
        <w:rPr>
          <w:rFonts w:eastAsia="SimSun"/>
          <w:lang w:eastAsia="zh-CN"/>
        </w:rPr>
      </w:pPr>
    </w:p>
    <w:p w14:paraId="43604F63" w14:textId="77777777" w:rsidR="00CF07F6" w:rsidRDefault="00CF07F6" w:rsidP="00CF07F6">
      <w:pPr>
        <w:pStyle w:val="Doc-text2"/>
        <w:rPr>
          <w:rFonts w:eastAsia="SimSun"/>
          <w:lang w:eastAsia="zh-CN"/>
        </w:rPr>
      </w:pPr>
      <w:r>
        <w:rPr>
          <w:rFonts w:eastAsia="SimSun" w:hint="eastAsia"/>
          <w:lang w:eastAsia="zh-CN"/>
        </w:rPr>
        <w:t>Discussions</w:t>
      </w:r>
    </w:p>
    <w:p w14:paraId="60D260EE" w14:textId="77777777" w:rsidR="00CF07F6" w:rsidRDefault="00CF07F6" w:rsidP="00CF07F6">
      <w:pPr>
        <w:pStyle w:val="Doc-text2"/>
        <w:rPr>
          <w:rFonts w:eastAsia="SimSun"/>
          <w:lang w:eastAsia="zh-CN"/>
        </w:rPr>
      </w:pPr>
      <w:r>
        <w:rPr>
          <w:rFonts w:eastAsia="SimSun" w:hint="eastAsia"/>
          <w:lang w:eastAsia="zh-CN"/>
        </w:rPr>
        <w:t xml:space="preserve">P3 in </w:t>
      </w:r>
      <w:r>
        <w:rPr>
          <w:lang w:eastAsia="zh-CN"/>
        </w:rPr>
        <w:t>R2-2507209</w:t>
      </w:r>
    </w:p>
    <w:p w14:paraId="01DD6DBF" w14:textId="77777777" w:rsidR="00CF07F6" w:rsidRDefault="00CF07F6" w:rsidP="00CF07F6">
      <w:pPr>
        <w:pStyle w:val="Doc-text2"/>
        <w:rPr>
          <w:rFonts w:eastAsia="SimSun"/>
          <w:lang w:eastAsia="zh-CN"/>
        </w:rPr>
      </w:pPr>
      <w:r>
        <w:rPr>
          <w:rFonts w:eastAsia="SimSun" w:hint="eastAsia"/>
          <w:lang w:eastAsia="zh-CN"/>
        </w:rPr>
        <w:t>-</w:t>
      </w:r>
      <w:r>
        <w:rPr>
          <w:rFonts w:eastAsia="SimSun" w:hint="eastAsia"/>
          <w:lang w:eastAsia="zh-CN"/>
        </w:rPr>
        <w:tab/>
        <w:t xml:space="preserve">CATT think for legacy SR we do not have similar mechanism. LG E think these are different cases. </w:t>
      </w:r>
    </w:p>
    <w:p w14:paraId="26C7DF5A" w14:textId="77777777" w:rsidR="00CF07F6" w:rsidRDefault="00CF07F6" w:rsidP="00CF07F6">
      <w:pPr>
        <w:pStyle w:val="Doc-text2"/>
        <w:rPr>
          <w:rFonts w:eastAsia="SimSun"/>
          <w:lang w:eastAsia="zh-CN"/>
        </w:rPr>
      </w:pPr>
      <w:r>
        <w:rPr>
          <w:rFonts w:eastAsia="SimSun" w:hint="eastAsia"/>
          <w:lang w:eastAsia="zh-CN"/>
        </w:rPr>
        <w:t>-</w:t>
      </w:r>
      <w:r>
        <w:rPr>
          <w:rFonts w:eastAsia="SimSun" w:hint="eastAsia"/>
          <w:lang w:eastAsia="zh-CN"/>
        </w:rPr>
        <w:tab/>
        <w:t xml:space="preserve">Asusteck agree with P3. </w:t>
      </w:r>
    </w:p>
    <w:p w14:paraId="5CD0448E" w14:textId="77777777" w:rsidR="00CF07F6" w:rsidRDefault="00CF07F6" w:rsidP="00CF07F6">
      <w:pPr>
        <w:pStyle w:val="Doc-text2"/>
        <w:rPr>
          <w:rFonts w:eastAsia="SimSun"/>
          <w:lang w:eastAsia="zh-CN"/>
        </w:rPr>
      </w:pPr>
      <w:r>
        <w:rPr>
          <w:rFonts w:eastAsia="SimSun" w:hint="eastAsia"/>
          <w:lang w:eastAsia="zh-CN"/>
        </w:rPr>
        <w:t>-</w:t>
      </w:r>
      <w:r>
        <w:rPr>
          <w:rFonts w:eastAsia="SimSun" w:hint="eastAsia"/>
          <w:lang w:eastAsia="zh-CN"/>
        </w:rPr>
        <w:tab/>
        <w:t xml:space="preserve">Ericsson wonders what is the new timer and how does it work. </w:t>
      </w:r>
    </w:p>
    <w:p w14:paraId="3CE2E9A8" w14:textId="77777777" w:rsidR="00CF07F6" w:rsidRPr="007C51F4" w:rsidRDefault="00CF07F6" w:rsidP="00CF07F6">
      <w:pPr>
        <w:pStyle w:val="Doc-text2"/>
        <w:rPr>
          <w:rFonts w:eastAsia="SimSun"/>
          <w:lang w:eastAsia="zh-CN"/>
        </w:rPr>
      </w:pPr>
    </w:p>
    <w:p w14:paraId="682AA559" w14:textId="77777777" w:rsidR="00CF07F6" w:rsidRDefault="00CF07F6" w:rsidP="00CF07F6">
      <w:pPr>
        <w:pStyle w:val="Doc-text2"/>
        <w:rPr>
          <w:rFonts w:eastAsia="SimSun"/>
          <w:lang w:eastAsia="zh-CN"/>
        </w:rPr>
      </w:pPr>
      <w:r w:rsidRPr="00352F3A">
        <w:rPr>
          <w:rFonts w:hint="eastAsia"/>
          <w:lang w:eastAsia="zh-CN"/>
        </w:rPr>
        <w:t>P2 in R2-2507265</w:t>
      </w:r>
    </w:p>
    <w:p w14:paraId="471646EF" w14:textId="77777777" w:rsidR="00CF07F6" w:rsidRDefault="00CF07F6" w:rsidP="00CF07F6">
      <w:pPr>
        <w:pStyle w:val="Doc-text2"/>
        <w:rPr>
          <w:rFonts w:eastAsia="SimSun"/>
          <w:lang w:eastAsia="zh-CN"/>
        </w:rPr>
      </w:pPr>
      <w:r>
        <w:rPr>
          <w:rFonts w:eastAsia="SimSun" w:hint="eastAsia"/>
          <w:lang w:eastAsia="zh-CN"/>
        </w:rPr>
        <w:t>-</w:t>
      </w:r>
      <w:r>
        <w:rPr>
          <w:rFonts w:eastAsia="SimSun" w:hint="eastAsia"/>
          <w:lang w:eastAsia="zh-CN"/>
        </w:rPr>
        <w:tab/>
        <w:t xml:space="preserve">Asusteck think this is fine but we need to change the MAC spec. </w:t>
      </w:r>
    </w:p>
    <w:p w14:paraId="3CAC257A" w14:textId="77777777" w:rsidR="00CF07F6" w:rsidRDefault="00CF07F6" w:rsidP="00CF07F6">
      <w:pPr>
        <w:pStyle w:val="Doc-text2"/>
        <w:rPr>
          <w:rFonts w:eastAsia="SimSun"/>
          <w:lang w:eastAsia="zh-CN"/>
        </w:rPr>
      </w:pPr>
      <w:r>
        <w:rPr>
          <w:rFonts w:eastAsia="SimSun" w:hint="eastAsia"/>
          <w:lang w:eastAsia="zh-CN"/>
        </w:rPr>
        <w:t>-</w:t>
      </w:r>
      <w:r>
        <w:rPr>
          <w:rFonts w:eastAsia="SimSun" w:hint="eastAsia"/>
          <w:lang w:eastAsia="zh-CN"/>
        </w:rPr>
        <w:tab/>
        <w:t xml:space="preserve">CATT also ok with P2. </w:t>
      </w:r>
    </w:p>
    <w:p w14:paraId="33268D51" w14:textId="77777777" w:rsidR="00CF07F6" w:rsidRDefault="00CF07F6" w:rsidP="00CF07F6">
      <w:pPr>
        <w:pStyle w:val="Doc-text2"/>
        <w:rPr>
          <w:rFonts w:eastAsia="SimSun"/>
          <w:lang w:eastAsia="zh-CN"/>
        </w:rPr>
      </w:pPr>
      <w:r>
        <w:rPr>
          <w:rFonts w:eastAsia="SimSun" w:hint="eastAsia"/>
          <w:lang w:eastAsia="zh-CN"/>
        </w:rPr>
        <w:t>-</w:t>
      </w:r>
      <w:r>
        <w:rPr>
          <w:rFonts w:eastAsia="SimSun" w:hint="eastAsia"/>
          <w:lang w:eastAsia="zh-CN"/>
        </w:rPr>
        <w:tab/>
        <w:t xml:space="preserve">Ericsson </w:t>
      </w:r>
      <w:r>
        <w:rPr>
          <w:rFonts w:eastAsia="SimSun"/>
          <w:lang w:eastAsia="zh-CN"/>
        </w:rPr>
        <w:t>support</w:t>
      </w:r>
      <w:r>
        <w:rPr>
          <w:rFonts w:eastAsia="SimSun" w:hint="eastAsia"/>
          <w:lang w:eastAsia="zh-CN"/>
        </w:rPr>
        <w:t xml:space="preserve"> as well. </w:t>
      </w:r>
    </w:p>
    <w:p w14:paraId="690827A7" w14:textId="77777777" w:rsidR="00CF07F6" w:rsidRDefault="00CF07F6" w:rsidP="00CF07F6">
      <w:pPr>
        <w:pStyle w:val="Doc-text2"/>
        <w:rPr>
          <w:rFonts w:eastAsia="SimSun"/>
          <w:lang w:eastAsia="zh-CN"/>
        </w:rPr>
      </w:pPr>
      <w:r>
        <w:rPr>
          <w:rFonts w:eastAsia="SimSun" w:hint="eastAsia"/>
          <w:lang w:eastAsia="zh-CN"/>
        </w:rPr>
        <w:t>-</w:t>
      </w:r>
      <w:r>
        <w:rPr>
          <w:rFonts w:eastAsia="SimSun" w:hint="eastAsia"/>
          <w:lang w:eastAsia="zh-CN"/>
        </w:rPr>
        <w:tab/>
        <w:t xml:space="preserve">LG E wonders what is the UE </w:t>
      </w:r>
      <w:r>
        <w:rPr>
          <w:rFonts w:eastAsia="SimSun"/>
          <w:lang w:eastAsia="zh-CN"/>
        </w:rPr>
        <w:t>behaviour</w:t>
      </w:r>
      <w:r>
        <w:rPr>
          <w:rFonts w:eastAsia="SimSun" w:hint="eastAsia"/>
          <w:lang w:eastAsia="zh-CN"/>
        </w:rPr>
        <w:t xml:space="preserve"> on the next PUCCH resource. Nokia think UE will transmit based on the trigger, nothing new. </w:t>
      </w:r>
    </w:p>
    <w:p w14:paraId="78E61997" w14:textId="77777777" w:rsidR="00CF07F6" w:rsidRPr="00352F3A" w:rsidRDefault="00CF07F6" w:rsidP="00CF07F6">
      <w:pPr>
        <w:pStyle w:val="Doc-text2"/>
        <w:rPr>
          <w:rFonts w:eastAsia="SimSun"/>
          <w:lang w:eastAsia="zh-CN"/>
        </w:rPr>
      </w:pPr>
      <w:r>
        <w:rPr>
          <w:rFonts w:eastAsia="SimSun" w:hint="eastAsia"/>
          <w:lang w:eastAsia="zh-CN"/>
        </w:rPr>
        <w:t>-</w:t>
      </w:r>
      <w:r>
        <w:rPr>
          <w:rFonts w:eastAsia="SimSun" w:hint="eastAsia"/>
          <w:lang w:eastAsia="zh-CN"/>
        </w:rPr>
        <w:tab/>
        <w:t xml:space="preserve">LG E has concern if NW </w:t>
      </w:r>
      <w:r>
        <w:rPr>
          <w:rFonts w:eastAsia="SimSun"/>
          <w:lang w:eastAsia="zh-CN"/>
        </w:rPr>
        <w:t>configured</w:t>
      </w:r>
      <w:r>
        <w:rPr>
          <w:rFonts w:eastAsia="SimSun" w:hint="eastAsia"/>
          <w:lang w:eastAsia="zh-CN"/>
        </w:rPr>
        <w:t xml:space="preserve"> a very short PUCCH periodicity, the granularity could be very short (such as on the slot level), and in this case not sure how it works. </w:t>
      </w:r>
    </w:p>
    <w:p w14:paraId="2E70B396" w14:textId="77777777" w:rsidR="00CF07F6" w:rsidRDefault="00CF07F6" w:rsidP="00CF07F6">
      <w:pPr>
        <w:pStyle w:val="Doc-text2"/>
        <w:ind w:left="0" w:firstLine="0"/>
        <w:rPr>
          <w:rFonts w:eastAsia="SimSun"/>
          <w:lang w:eastAsia="zh-CN"/>
        </w:rPr>
      </w:pPr>
    </w:p>
    <w:p w14:paraId="34A6538A" w14:textId="77777777" w:rsidR="00CF07F6" w:rsidRPr="008276FB" w:rsidRDefault="00CF07F6" w:rsidP="00CF07F6">
      <w:pPr>
        <w:pStyle w:val="Doc-text2"/>
        <w:ind w:left="1259" w:firstLine="0"/>
        <w:rPr>
          <w:rFonts w:eastAsia="SimSun"/>
          <w:highlight w:val="yellow"/>
          <w:lang w:eastAsia="zh-CN"/>
        </w:rPr>
      </w:pPr>
      <w:r w:rsidRPr="008276FB">
        <w:rPr>
          <w:rFonts w:eastAsia="SimSun" w:hint="eastAsia"/>
          <w:highlight w:val="yellow"/>
          <w:lang w:eastAsia="zh-CN"/>
        </w:rPr>
        <w:t>[CB on Friday]</w:t>
      </w:r>
    </w:p>
    <w:p w14:paraId="6BDFAB00" w14:textId="77777777" w:rsidR="00CF07F6" w:rsidRPr="008276FB" w:rsidRDefault="00CF07F6" w:rsidP="00CF07F6">
      <w:pPr>
        <w:pStyle w:val="Doc-text2"/>
        <w:ind w:left="1259" w:firstLine="0"/>
        <w:rPr>
          <w:rFonts w:eastAsia="SimSun"/>
          <w:i/>
          <w:highlight w:val="yellow"/>
          <w:lang w:eastAsia="zh-CN"/>
        </w:rPr>
      </w:pPr>
      <w:r w:rsidRPr="008276FB">
        <w:rPr>
          <w:rFonts w:eastAsia="SimSun" w:hint="eastAsia"/>
          <w:i/>
          <w:highlight w:val="yellow"/>
          <w:lang w:eastAsia="zh-CN"/>
        </w:rPr>
        <w:t xml:space="preserve">?? </w:t>
      </w:r>
      <w:r w:rsidRPr="008276FB">
        <w:rPr>
          <w:rFonts w:eastAsia="SimSun"/>
          <w:i/>
          <w:highlight w:val="yellow"/>
          <w:lang w:eastAsia="zh-CN"/>
        </w:rPr>
        <w:t>T</w:t>
      </w:r>
      <w:r w:rsidRPr="008276FB">
        <w:rPr>
          <w:rFonts w:eastAsia="SimSun" w:hint="eastAsia"/>
          <w:i/>
          <w:highlight w:val="yellow"/>
          <w:lang w:eastAsia="zh-CN"/>
        </w:rPr>
        <w:t>he following is take as baseline:</w:t>
      </w:r>
      <w:r w:rsidRPr="008276FB">
        <w:rPr>
          <w:rFonts w:eastAsia="SimSun"/>
          <w:i/>
          <w:highlight w:val="yellow"/>
          <w:lang w:eastAsia="zh-CN"/>
        </w:rPr>
        <w:t xml:space="preserve"> For mode-A UEIBR, keep the current wording in the MAC spec that UE considers the DRX as active time while a PDCCH scheduling a mode-A UE-initiated CSI report on PUSCH has not been received after transmitting UE Initiated Report Indication on PUCCH.</w:t>
      </w:r>
    </w:p>
    <w:p w14:paraId="7EAFFEFB" w14:textId="77777777" w:rsidR="00CF07F6" w:rsidRPr="008276FB" w:rsidRDefault="00CF07F6" w:rsidP="00CF07F6">
      <w:pPr>
        <w:pStyle w:val="Doc-text2"/>
        <w:ind w:left="1259" w:firstLine="0"/>
        <w:rPr>
          <w:rFonts w:eastAsia="SimSun"/>
          <w:i/>
          <w:lang w:eastAsia="zh-CN"/>
        </w:rPr>
      </w:pPr>
      <w:r w:rsidRPr="008276FB">
        <w:rPr>
          <w:rFonts w:eastAsia="SimSun" w:hint="eastAsia"/>
          <w:i/>
          <w:highlight w:val="yellow"/>
          <w:lang w:eastAsia="zh-CN"/>
        </w:rPr>
        <w:t xml:space="preserve">?? </w:t>
      </w:r>
      <w:r w:rsidRPr="008276FB">
        <w:rPr>
          <w:rFonts w:eastAsia="SimSun"/>
          <w:i/>
          <w:highlight w:val="yellow"/>
          <w:lang w:eastAsia="zh-CN"/>
        </w:rPr>
        <w:t>If a PDCCH scheduling a mode-A UEI CSI report is not received after transmission of UEIRI, UE stays in the active state until the next PUCCH resource for transmitting UE Initiated Report Indication. C</w:t>
      </w:r>
      <w:r w:rsidRPr="008276FB">
        <w:rPr>
          <w:rFonts w:eastAsia="SimSun" w:hint="eastAsia"/>
          <w:i/>
          <w:highlight w:val="yellow"/>
          <w:lang w:eastAsia="zh-CN"/>
        </w:rPr>
        <w:t xml:space="preserve">an further check if there is any </w:t>
      </w:r>
      <w:r w:rsidRPr="008276FB">
        <w:rPr>
          <w:rFonts w:eastAsia="SimSun"/>
          <w:i/>
          <w:highlight w:val="yellow"/>
          <w:lang w:eastAsia="zh-CN"/>
        </w:rPr>
        <w:t>MAC spec change.</w:t>
      </w:r>
    </w:p>
    <w:p w14:paraId="5246B6C3" w14:textId="5815B909" w:rsidR="00CF07F6" w:rsidRDefault="00CF07F6" w:rsidP="001B4380">
      <w:pPr>
        <w:rPr>
          <w:lang w:eastAsia="sv-SE"/>
        </w:rPr>
      </w:pPr>
    </w:p>
    <w:p w14:paraId="546883E8" w14:textId="4719ABA8" w:rsidR="00CF07F6" w:rsidRDefault="00CF07F6" w:rsidP="001B4380">
      <w:pPr>
        <w:rPr>
          <w:lang w:eastAsia="sv-SE"/>
        </w:rPr>
      </w:pPr>
      <w:r>
        <w:rPr>
          <w:lang w:eastAsia="sv-SE"/>
        </w:rPr>
        <w:t>Offline discussion:</w:t>
      </w:r>
    </w:p>
    <w:p w14:paraId="3EDB3468" w14:textId="2B59139B" w:rsidR="00CF07F6" w:rsidRDefault="00846224" w:rsidP="001B4380">
      <w:pPr>
        <w:rPr>
          <w:lang w:eastAsia="sv-SE"/>
        </w:rPr>
      </w:pPr>
      <w:r>
        <w:rPr>
          <w:lang w:eastAsia="sv-SE"/>
        </w:rPr>
        <w:t>Based on the online discussion, there are so far two options.</w:t>
      </w:r>
    </w:p>
    <w:p w14:paraId="0B1FEC9A" w14:textId="46E0D57D" w:rsidR="00846224" w:rsidRDefault="00846224" w:rsidP="00846224">
      <w:pPr>
        <w:rPr>
          <w:rFonts w:asciiTheme="minorHAnsi" w:eastAsiaTheme="minorEastAsia" w:hAnsiTheme="minorHAnsi" w:cstheme="minorBidi"/>
          <w:szCs w:val="22"/>
          <w:lang w:val="en-GB"/>
        </w:rPr>
      </w:pPr>
      <w:r>
        <w:rPr>
          <w:lang w:val="en-GB"/>
        </w:rPr>
        <w:t>O</w:t>
      </w:r>
      <w:r w:rsidR="003F3E97">
        <w:rPr>
          <w:lang w:val="en-GB"/>
        </w:rPr>
        <w:t xml:space="preserve">ption </w:t>
      </w:r>
      <w:r>
        <w:rPr>
          <w:lang w:val="en-GB"/>
        </w:rPr>
        <w:t>1: UE stays in active time until receiving PDCCH scheduling</w:t>
      </w:r>
      <w:r w:rsidR="008F2A4B">
        <w:rPr>
          <w:lang w:val="en-GB"/>
        </w:rPr>
        <w:t>. No MAC impact.</w:t>
      </w:r>
    </w:p>
    <w:p w14:paraId="62C488AA" w14:textId="5A79C091" w:rsidR="00846224" w:rsidRDefault="00846224" w:rsidP="00846224">
      <w:pPr>
        <w:rPr>
          <w:lang w:val="en-GB"/>
        </w:rPr>
      </w:pPr>
      <w:r>
        <w:rPr>
          <w:lang w:val="en-GB"/>
        </w:rPr>
        <w:t>O</w:t>
      </w:r>
      <w:r w:rsidR="003F3E97">
        <w:rPr>
          <w:lang w:val="en-GB"/>
        </w:rPr>
        <w:t xml:space="preserve">ption </w:t>
      </w:r>
      <w:r>
        <w:rPr>
          <w:lang w:val="en-GB"/>
        </w:rPr>
        <w:t>2: UE stays in active time until the next PUCCH resource occasion. This leads to MAC impact.</w:t>
      </w:r>
    </w:p>
    <w:p w14:paraId="0D5FA096" w14:textId="4C6F672D" w:rsidR="00BC071D" w:rsidRDefault="00BC071D" w:rsidP="00846224">
      <w:pPr>
        <w:rPr>
          <w:lang w:eastAsia="sv-SE"/>
        </w:rPr>
      </w:pPr>
      <w:r>
        <w:rPr>
          <w:lang w:eastAsia="sv-SE"/>
        </w:rPr>
        <w:t>The concern for O1 is that UE will be stuck in active time forever if NW missed the PUCCH or UE missed the PDCCH. In Rapporteur</w:t>
      </w:r>
      <w:r w:rsidR="00950428">
        <w:rPr>
          <w:lang w:eastAsia="sv-SE"/>
        </w:rPr>
        <w:t>’s</w:t>
      </w:r>
      <w:r>
        <w:rPr>
          <w:lang w:eastAsia="sv-SE"/>
        </w:rPr>
        <w:t xml:space="preserve"> view, this will not really happen</w:t>
      </w:r>
      <w:r w:rsidR="00950428">
        <w:rPr>
          <w:lang w:eastAsia="sv-SE"/>
        </w:rPr>
        <w:t>. I</w:t>
      </w:r>
      <w:r>
        <w:rPr>
          <w:lang w:eastAsia="sv-SE"/>
        </w:rPr>
        <w:t xml:space="preserve">f the current beam becomes </w:t>
      </w:r>
      <w:r w:rsidR="0098213B">
        <w:rPr>
          <w:lang w:eastAsia="sv-SE"/>
        </w:rPr>
        <w:t xml:space="preserve">so </w:t>
      </w:r>
      <w:r w:rsidR="007710AA">
        <w:rPr>
          <w:lang w:eastAsia="sv-SE"/>
        </w:rPr>
        <w:t xml:space="preserve">poor </w:t>
      </w:r>
      <w:r w:rsidR="0098213B">
        <w:rPr>
          <w:lang w:eastAsia="sv-SE"/>
        </w:rPr>
        <w:t xml:space="preserve">that </w:t>
      </w:r>
      <w:r w:rsidR="008B5A26">
        <w:rPr>
          <w:lang w:eastAsia="sv-SE"/>
        </w:rPr>
        <w:t>caus</w:t>
      </w:r>
      <w:r w:rsidR="0098213B">
        <w:rPr>
          <w:lang w:eastAsia="sv-SE"/>
        </w:rPr>
        <w:t>es</w:t>
      </w:r>
      <w:r w:rsidR="008B5A26">
        <w:rPr>
          <w:lang w:eastAsia="sv-SE"/>
        </w:rPr>
        <w:t xml:space="preserve"> </w:t>
      </w:r>
      <w:r>
        <w:rPr>
          <w:lang w:eastAsia="sv-SE"/>
        </w:rPr>
        <w:t xml:space="preserve">any miss of the transmission, the </w:t>
      </w:r>
      <w:r w:rsidR="008B5A26">
        <w:rPr>
          <w:lang w:eastAsia="sv-SE"/>
        </w:rPr>
        <w:t xml:space="preserve">UEI </w:t>
      </w:r>
      <w:r>
        <w:rPr>
          <w:lang w:eastAsia="sv-SE"/>
        </w:rPr>
        <w:t>event will be met</w:t>
      </w:r>
      <w:r w:rsidR="000D1865">
        <w:rPr>
          <w:lang w:eastAsia="sv-SE"/>
        </w:rPr>
        <w:t xml:space="preserve"> continuously</w:t>
      </w:r>
      <w:r>
        <w:rPr>
          <w:lang w:eastAsia="sv-SE"/>
        </w:rPr>
        <w:t xml:space="preserve"> for new instances</w:t>
      </w:r>
      <w:r w:rsidR="00950428">
        <w:rPr>
          <w:lang w:eastAsia="sv-SE"/>
        </w:rPr>
        <w:t>,</w:t>
      </w:r>
      <w:r>
        <w:rPr>
          <w:lang w:eastAsia="sv-SE"/>
        </w:rPr>
        <w:t xml:space="preserve"> and </w:t>
      </w:r>
      <w:r w:rsidR="00950428">
        <w:rPr>
          <w:lang w:eastAsia="sv-SE"/>
        </w:rPr>
        <w:t xml:space="preserve">UE will send </w:t>
      </w:r>
      <w:r>
        <w:rPr>
          <w:lang w:eastAsia="sv-SE"/>
        </w:rPr>
        <w:t>a UEIRI on PUCCH</w:t>
      </w:r>
      <w:r w:rsidR="00950428">
        <w:rPr>
          <w:lang w:eastAsia="sv-SE"/>
        </w:rPr>
        <w:t xml:space="preserve"> </w:t>
      </w:r>
      <w:r>
        <w:rPr>
          <w:lang w:eastAsia="sv-SE"/>
        </w:rPr>
        <w:t>for each new event instance</w:t>
      </w:r>
      <w:r w:rsidR="00950428">
        <w:rPr>
          <w:lang w:eastAsia="sv-SE"/>
        </w:rPr>
        <w:t xml:space="preserve"> while staying in active time</w:t>
      </w:r>
      <w:r>
        <w:rPr>
          <w:lang w:eastAsia="sv-SE"/>
        </w:rPr>
        <w:t xml:space="preserve">. </w:t>
      </w:r>
      <w:r w:rsidR="00950428">
        <w:rPr>
          <w:lang w:eastAsia="sv-SE"/>
        </w:rPr>
        <w:t xml:space="preserve">This is similar to transmitting SR multiple times before getting UL grant. </w:t>
      </w:r>
      <w:r>
        <w:rPr>
          <w:lang w:eastAsia="sv-SE"/>
        </w:rPr>
        <w:t>For the worse case, BFD/BFR will be triggered, which may lead to RA in the end</w:t>
      </w:r>
      <w:r w:rsidR="000D1865">
        <w:rPr>
          <w:lang w:eastAsia="sv-SE"/>
        </w:rPr>
        <w:t>, or RLF will be triggered leading to RLF recovery.</w:t>
      </w:r>
      <w:r>
        <w:rPr>
          <w:lang w:eastAsia="sv-SE"/>
        </w:rPr>
        <w:t xml:space="preserve"> There is always a fallback mechanism in work.</w:t>
      </w:r>
    </w:p>
    <w:p w14:paraId="709824A3" w14:textId="311E8107" w:rsidR="00846224" w:rsidRDefault="00846224" w:rsidP="00846224">
      <w:pPr>
        <w:rPr>
          <w:rFonts w:asciiTheme="minorHAnsi" w:eastAsiaTheme="minorEastAsia" w:hAnsiTheme="minorHAnsi" w:cstheme="minorBidi"/>
          <w:szCs w:val="22"/>
        </w:rPr>
      </w:pPr>
      <w:r>
        <w:rPr>
          <w:lang w:eastAsia="sv-SE"/>
        </w:rPr>
        <w:t>One c</w:t>
      </w:r>
      <w:r>
        <w:t>oncern raised for O2 is that the duration to the next PUCCH occasion can be very small</w:t>
      </w:r>
      <w:r w:rsidR="00950428">
        <w:t>. A</w:t>
      </w:r>
      <w:r>
        <w:t xml:space="preserve">ccording to PUCCH periodicity it can be as small as 2 symbols, </w:t>
      </w:r>
      <w:r w:rsidR="00950428">
        <w:t>6 or 7 symbols</w:t>
      </w:r>
      <w:r>
        <w:t>, 1 slot, 2 slots…</w:t>
      </w:r>
    </w:p>
    <w:p w14:paraId="0B08B15E" w14:textId="77777777" w:rsidR="00846224" w:rsidRPr="00846224" w:rsidRDefault="00846224" w:rsidP="008462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eastAsia="Times New Roman" w:hAnsi="Courier New" w:cs="Courier New"/>
          <w:sz w:val="16"/>
          <w:szCs w:val="22"/>
          <w:lang w:val="en-GB"/>
        </w:rPr>
      </w:pPr>
      <w:r w:rsidRPr="00846224">
        <w:rPr>
          <w:rFonts w:ascii="Courier New" w:eastAsia="Times New Roman" w:hAnsi="Courier New" w:cs="Courier New"/>
          <w:sz w:val="16"/>
          <w:szCs w:val="20"/>
          <w:lang w:val="en-GB"/>
        </w:rPr>
        <w:t xml:space="preserve">pucch-Resource-r19                       </w:t>
      </w:r>
      <w:r w:rsidRPr="00846224">
        <w:rPr>
          <w:rFonts w:ascii="Courier New" w:eastAsia="Times New Roman" w:hAnsi="Courier New" w:cs="Courier New"/>
          <w:color w:val="993366"/>
          <w:sz w:val="16"/>
          <w:szCs w:val="20"/>
          <w:lang w:val="en-GB"/>
        </w:rPr>
        <w:t>SEQUENCE</w:t>
      </w:r>
      <w:r w:rsidRPr="00846224">
        <w:rPr>
          <w:rFonts w:ascii="Courier New" w:eastAsia="Times New Roman" w:hAnsi="Courier New" w:cs="Courier New"/>
          <w:sz w:val="16"/>
          <w:szCs w:val="20"/>
          <w:lang w:val="en-GB"/>
        </w:rPr>
        <w:t xml:space="preserve"> {</w:t>
      </w:r>
    </w:p>
    <w:p w14:paraId="6789089C" w14:textId="77777777" w:rsidR="00846224" w:rsidRPr="00846224" w:rsidRDefault="00846224" w:rsidP="008462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eastAsia="Times New Roman" w:hAnsi="Courier New" w:cs="Courier New"/>
          <w:sz w:val="16"/>
          <w:szCs w:val="20"/>
          <w:lang w:val="en-GB"/>
        </w:rPr>
      </w:pPr>
      <w:r w:rsidRPr="00846224">
        <w:rPr>
          <w:rFonts w:ascii="Courier New" w:eastAsia="Times New Roman" w:hAnsi="Courier New" w:cs="Courier New"/>
          <w:sz w:val="16"/>
          <w:szCs w:val="20"/>
          <w:lang w:val="en-GB"/>
        </w:rPr>
        <w:t xml:space="preserve">        periodicityAndOffset                     </w:t>
      </w:r>
      <w:r w:rsidRPr="00846224">
        <w:rPr>
          <w:rFonts w:ascii="Courier New" w:eastAsia="Times New Roman" w:hAnsi="Courier New" w:cs="Courier New"/>
          <w:color w:val="993366"/>
          <w:sz w:val="16"/>
          <w:szCs w:val="20"/>
          <w:lang w:val="en-GB"/>
        </w:rPr>
        <w:t>CHOICE</w:t>
      </w:r>
      <w:r w:rsidRPr="00846224">
        <w:rPr>
          <w:rFonts w:ascii="Courier New" w:eastAsia="Times New Roman" w:hAnsi="Courier New" w:cs="Courier New"/>
          <w:sz w:val="16"/>
          <w:szCs w:val="20"/>
          <w:lang w:val="en-GB"/>
        </w:rPr>
        <w:t xml:space="preserve"> {</w:t>
      </w:r>
    </w:p>
    <w:p w14:paraId="0F1C41FC" w14:textId="77777777" w:rsidR="00846224" w:rsidRPr="00846224" w:rsidRDefault="00846224" w:rsidP="008462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eastAsia="Times New Roman" w:hAnsi="Courier New" w:cs="Courier New"/>
          <w:sz w:val="16"/>
          <w:szCs w:val="20"/>
          <w:lang w:val="en-GB"/>
        </w:rPr>
      </w:pPr>
      <w:r w:rsidRPr="00846224">
        <w:rPr>
          <w:rFonts w:ascii="Courier New" w:eastAsia="Times New Roman" w:hAnsi="Courier New" w:cs="Courier New"/>
          <w:sz w:val="16"/>
          <w:szCs w:val="20"/>
          <w:lang w:val="en-GB"/>
        </w:rPr>
        <w:t xml:space="preserve">            </w:t>
      </w:r>
      <w:r w:rsidRPr="00846224">
        <w:rPr>
          <w:rFonts w:ascii="Courier New" w:eastAsia="Times New Roman" w:hAnsi="Courier New" w:cs="Courier New"/>
          <w:sz w:val="16"/>
          <w:szCs w:val="20"/>
          <w:highlight w:val="red"/>
          <w:lang w:val="en-GB"/>
        </w:rPr>
        <w:t>sym2</w:t>
      </w:r>
      <w:r w:rsidRPr="00846224">
        <w:rPr>
          <w:rFonts w:ascii="Courier New" w:eastAsia="Times New Roman" w:hAnsi="Courier New" w:cs="Courier New"/>
          <w:sz w:val="16"/>
          <w:szCs w:val="20"/>
          <w:lang w:val="en-GB"/>
        </w:rPr>
        <w:t xml:space="preserve">                                     </w:t>
      </w:r>
      <w:r w:rsidRPr="00846224">
        <w:rPr>
          <w:rFonts w:ascii="Courier New" w:eastAsia="Times New Roman" w:hAnsi="Courier New" w:cs="Courier New"/>
          <w:color w:val="993366"/>
          <w:sz w:val="16"/>
          <w:szCs w:val="20"/>
          <w:lang w:val="en-GB"/>
        </w:rPr>
        <w:t>NULL</w:t>
      </w:r>
      <w:r w:rsidRPr="00846224">
        <w:rPr>
          <w:rFonts w:ascii="Courier New" w:eastAsia="Times New Roman" w:hAnsi="Courier New" w:cs="Courier New"/>
          <w:sz w:val="16"/>
          <w:szCs w:val="20"/>
          <w:lang w:val="en-GB"/>
        </w:rPr>
        <w:t>,</w:t>
      </w:r>
    </w:p>
    <w:p w14:paraId="4A1C16F2" w14:textId="77777777" w:rsidR="00846224" w:rsidRPr="00846224" w:rsidRDefault="00846224" w:rsidP="008462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eastAsia="Times New Roman" w:hAnsi="Courier New" w:cs="Courier New"/>
          <w:sz w:val="16"/>
          <w:szCs w:val="20"/>
          <w:lang w:val="en-GB"/>
        </w:rPr>
      </w:pPr>
      <w:r w:rsidRPr="00846224">
        <w:rPr>
          <w:rFonts w:ascii="Courier New" w:eastAsia="Times New Roman" w:hAnsi="Courier New" w:cs="Courier New"/>
          <w:sz w:val="16"/>
          <w:szCs w:val="20"/>
          <w:lang w:val="en-GB"/>
        </w:rPr>
        <w:t xml:space="preserve">            </w:t>
      </w:r>
      <w:r w:rsidRPr="00846224">
        <w:rPr>
          <w:rFonts w:ascii="Courier New" w:eastAsia="Times New Roman" w:hAnsi="Courier New" w:cs="Courier New"/>
          <w:sz w:val="16"/>
          <w:szCs w:val="20"/>
          <w:highlight w:val="red"/>
          <w:lang w:val="en-GB"/>
        </w:rPr>
        <w:t>sym6or7</w:t>
      </w:r>
      <w:r w:rsidRPr="00846224">
        <w:rPr>
          <w:rFonts w:ascii="Courier New" w:eastAsia="Times New Roman" w:hAnsi="Courier New" w:cs="Courier New"/>
          <w:sz w:val="16"/>
          <w:szCs w:val="20"/>
          <w:lang w:val="en-GB"/>
        </w:rPr>
        <w:t xml:space="preserve">                                  </w:t>
      </w:r>
      <w:r w:rsidRPr="00846224">
        <w:rPr>
          <w:rFonts w:ascii="Courier New" w:eastAsia="Times New Roman" w:hAnsi="Courier New" w:cs="Courier New"/>
          <w:color w:val="993366"/>
          <w:sz w:val="16"/>
          <w:szCs w:val="20"/>
          <w:lang w:val="en-GB"/>
        </w:rPr>
        <w:t>NULL</w:t>
      </w:r>
      <w:r w:rsidRPr="00846224">
        <w:rPr>
          <w:rFonts w:ascii="Courier New" w:eastAsia="Times New Roman" w:hAnsi="Courier New" w:cs="Courier New"/>
          <w:sz w:val="16"/>
          <w:szCs w:val="20"/>
          <w:lang w:val="en-GB"/>
        </w:rPr>
        <w:t>,</w:t>
      </w:r>
    </w:p>
    <w:p w14:paraId="32A916CF" w14:textId="77777777" w:rsidR="00846224" w:rsidRPr="00846224" w:rsidRDefault="00846224" w:rsidP="008462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eastAsia="Times New Roman" w:hAnsi="Courier New" w:cs="Courier New"/>
          <w:color w:val="808080"/>
          <w:sz w:val="16"/>
          <w:szCs w:val="20"/>
          <w:lang w:val="en-GB"/>
        </w:rPr>
      </w:pPr>
      <w:r w:rsidRPr="00846224">
        <w:rPr>
          <w:rFonts w:ascii="Courier New" w:eastAsia="Times New Roman" w:hAnsi="Courier New" w:cs="Courier New"/>
          <w:sz w:val="16"/>
          <w:szCs w:val="20"/>
          <w:lang w:val="en-GB"/>
        </w:rPr>
        <w:t xml:space="preserve">            </w:t>
      </w:r>
      <w:r w:rsidRPr="00846224">
        <w:rPr>
          <w:rFonts w:ascii="Courier New" w:eastAsia="Times New Roman" w:hAnsi="Courier New" w:cs="Courier New"/>
          <w:sz w:val="16"/>
          <w:szCs w:val="20"/>
          <w:highlight w:val="red"/>
          <w:lang w:val="en-GB"/>
        </w:rPr>
        <w:t>sl1</w:t>
      </w:r>
      <w:r w:rsidRPr="00846224">
        <w:rPr>
          <w:rFonts w:ascii="Courier New" w:eastAsia="Times New Roman" w:hAnsi="Courier New" w:cs="Courier New"/>
          <w:sz w:val="16"/>
          <w:szCs w:val="20"/>
          <w:lang w:val="en-GB"/>
        </w:rPr>
        <w:t xml:space="preserve">                                      </w:t>
      </w:r>
      <w:r w:rsidRPr="00846224">
        <w:rPr>
          <w:rFonts w:ascii="Courier New" w:eastAsia="Times New Roman" w:hAnsi="Courier New" w:cs="Courier New"/>
          <w:color w:val="993366"/>
          <w:sz w:val="16"/>
          <w:szCs w:val="20"/>
          <w:lang w:val="en-GB"/>
        </w:rPr>
        <w:t>NULL</w:t>
      </w:r>
      <w:r w:rsidRPr="00846224">
        <w:rPr>
          <w:rFonts w:ascii="Courier New" w:eastAsia="Times New Roman" w:hAnsi="Courier New" w:cs="Courier New"/>
          <w:sz w:val="16"/>
          <w:szCs w:val="20"/>
          <w:lang w:val="en-GB"/>
        </w:rPr>
        <w:t xml:space="preserve">,                       </w:t>
      </w:r>
      <w:r w:rsidRPr="00846224">
        <w:rPr>
          <w:rFonts w:ascii="Courier New" w:eastAsia="Times New Roman" w:hAnsi="Courier New" w:cs="Courier New"/>
          <w:color w:val="808080"/>
          <w:sz w:val="16"/>
          <w:szCs w:val="20"/>
          <w:lang w:val="en-GB"/>
        </w:rPr>
        <w:t>-- Recurs in every slot</w:t>
      </w:r>
    </w:p>
    <w:p w14:paraId="1BDCD553" w14:textId="77777777" w:rsidR="00846224" w:rsidRPr="00846224" w:rsidRDefault="00846224" w:rsidP="008462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eastAsia="Times New Roman" w:hAnsi="Courier New" w:cs="Courier New"/>
          <w:sz w:val="16"/>
          <w:szCs w:val="20"/>
          <w:lang w:val="en-GB"/>
        </w:rPr>
      </w:pPr>
      <w:r w:rsidRPr="00846224">
        <w:rPr>
          <w:rFonts w:ascii="Courier New" w:eastAsia="Times New Roman" w:hAnsi="Courier New" w:cs="Courier New"/>
          <w:sz w:val="16"/>
          <w:szCs w:val="20"/>
          <w:lang w:val="en-GB"/>
        </w:rPr>
        <w:t xml:space="preserve">            </w:t>
      </w:r>
      <w:r w:rsidRPr="00846224">
        <w:rPr>
          <w:rFonts w:ascii="Courier New" w:eastAsia="Times New Roman" w:hAnsi="Courier New" w:cs="Courier New"/>
          <w:sz w:val="16"/>
          <w:szCs w:val="20"/>
          <w:highlight w:val="red"/>
          <w:lang w:val="en-GB"/>
        </w:rPr>
        <w:t>sl2</w:t>
      </w:r>
      <w:r w:rsidRPr="00846224">
        <w:rPr>
          <w:rFonts w:ascii="Courier New" w:eastAsia="Times New Roman" w:hAnsi="Courier New" w:cs="Courier New"/>
          <w:sz w:val="16"/>
          <w:szCs w:val="20"/>
          <w:lang w:val="en-GB"/>
        </w:rPr>
        <w:t xml:space="preserve">                                      </w:t>
      </w:r>
      <w:r w:rsidRPr="00846224">
        <w:rPr>
          <w:rFonts w:ascii="Courier New" w:eastAsia="Times New Roman" w:hAnsi="Courier New" w:cs="Courier New"/>
          <w:color w:val="993366"/>
          <w:sz w:val="16"/>
          <w:szCs w:val="20"/>
          <w:lang w:val="en-GB"/>
        </w:rPr>
        <w:t>INTEGER</w:t>
      </w:r>
      <w:r w:rsidRPr="00846224">
        <w:rPr>
          <w:rFonts w:ascii="Courier New" w:eastAsia="Times New Roman" w:hAnsi="Courier New" w:cs="Courier New"/>
          <w:sz w:val="16"/>
          <w:szCs w:val="20"/>
          <w:lang w:val="en-GB"/>
        </w:rPr>
        <w:t xml:space="preserve"> (0..1),</w:t>
      </w:r>
    </w:p>
    <w:p w14:paraId="01F087A1" w14:textId="77777777" w:rsidR="00846224" w:rsidRPr="00846224" w:rsidRDefault="00846224" w:rsidP="008462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eastAsia="Times New Roman" w:hAnsi="Courier New" w:cs="Courier New"/>
          <w:sz w:val="16"/>
          <w:szCs w:val="20"/>
          <w:lang w:val="en-GB"/>
        </w:rPr>
      </w:pPr>
      <w:r w:rsidRPr="00846224">
        <w:rPr>
          <w:rFonts w:ascii="Courier New" w:eastAsia="Times New Roman" w:hAnsi="Courier New" w:cs="Courier New"/>
          <w:sz w:val="16"/>
          <w:szCs w:val="20"/>
          <w:lang w:val="en-GB"/>
        </w:rPr>
        <w:lastRenderedPageBreak/>
        <w:t xml:space="preserve">            sl4                                      </w:t>
      </w:r>
      <w:r w:rsidRPr="00846224">
        <w:rPr>
          <w:rFonts w:ascii="Courier New" w:eastAsia="Times New Roman" w:hAnsi="Courier New" w:cs="Courier New"/>
          <w:color w:val="993366"/>
          <w:sz w:val="16"/>
          <w:szCs w:val="20"/>
          <w:lang w:val="en-GB"/>
        </w:rPr>
        <w:t>INTEGER</w:t>
      </w:r>
      <w:r w:rsidRPr="00846224">
        <w:rPr>
          <w:rFonts w:ascii="Courier New" w:eastAsia="Times New Roman" w:hAnsi="Courier New" w:cs="Courier New"/>
          <w:sz w:val="16"/>
          <w:szCs w:val="20"/>
          <w:lang w:val="en-GB"/>
        </w:rPr>
        <w:t xml:space="preserve"> (0..3),</w:t>
      </w:r>
    </w:p>
    <w:p w14:paraId="038FE0FE" w14:textId="77777777" w:rsidR="00846224" w:rsidRPr="00846224" w:rsidRDefault="00846224" w:rsidP="008462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eastAsia="Times New Roman" w:hAnsi="Courier New" w:cs="Courier New"/>
          <w:sz w:val="16"/>
          <w:szCs w:val="20"/>
          <w:lang w:val="en-GB"/>
        </w:rPr>
      </w:pPr>
      <w:r w:rsidRPr="00846224">
        <w:rPr>
          <w:rFonts w:ascii="Courier New" w:eastAsia="Times New Roman" w:hAnsi="Courier New" w:cs="Courier New"/>
          <w:sz w:val="16"/>
          <w:szCs w:val="20"/>
          <w:lang w:val="en-GB"/>
        </w:rPr>
        <w:t xml:space="preserve">            sl5                                      </w:t>
      </w:r>
      <w:r w:rsidRPr="00846224">
        <w:rPr>
          <w:rFonts w:ascii="Courier New" w:eastAsia="Times New Roman" w:hAnsi="Courier New" w:cs="Courier New"/>
          <w:color w:val="993366"/>
          <w:sz w:val="16"/>
          <w:szCs w:val="20"/>
          <w:lang w:val="en-GB"/>
        </w:rPr>
        <w:t>INTEGER</w:t>
      </w:r>
      <w:r w:rsidRPr="00846224">
        <w:rPr>
          <w:rFonts w:ascii="Courier New" w:eastAsia="Times New Roman" w:hAnsi="Courier New" w:cs="Courier New"/>
          <w:sz w:val="16"/>
          <w:szCs w:val="20"/>
          <w:lang w:val="en-GB"/>
        </w:rPr>
        <w:t xml:space="preserve"> (0..4),</w:t>
      </w:r>
    </w:p>
    <w:p w14:paraId="41B717EA" w14:textId="77777777" w:rsidR="00846224" w:rsidRPr="00846224" w:rsidRDefault="00846224" w:rsidP="008462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eastAsia="Times New Roman" w:hAnsi="Courier New" w:cs="Courier New"/>
          <w:sz w:val="16"/>
          <w:szCs w:val="20"/>
          <w:lang w:val="en-GB"/>
        </w:rPr>
      </w:pPr>
      <w:r w:rsidRPr="00846224">
        <w:rPr>
          <w:rFonts w:ascii="Courier New" w:eastAsia="Times New Roman" w:hAnsi="Courier New" w:cs="Courier New"/>
          <w:sz w:val="16"/>
          <w:szCs w:val="20"/>
          <w:lang w:val="en-GB"/>
        </w:rPr>
        <w:t xml:space="preserve">            sl8                                      </w:t>
      </w:r>
      <w:r w:rsidRPr="00846224">
        <w:rPr>
          <w:rFonts w:ascii="Courier New" w:eastAsia="Times New Roman" w:hAnsi="Courier New" w:cs="Courier New"/>
          <w:color w:val="993366"/>
          <w:sz w:val="16"/>
          <w:szCs w:val="20"/>
          <w:lang w:val="en-GB"/>
        </w:rPr>
        <w:t>INTEGER</w:t>
      </w:r>
      <w:r w:rsidRPr="00846224">
        <w:rPr>
          <w:rFonts w:ascii="Courier New" w:eastAsia="Times New Roman" w:hAnsi="Courier New" w:cs="Courier New"/>
          <w:sz w:val="16"/>
          <w:szCs w:val="20"/>
          <w:lang w:val="en-GB"/>
        </w:rPr>
        <w:t xml:space="preserve"> (0..7),</w:t>
      </w:r>
    </w:p>
    <w:p w14:paraId="281D39DA" w14:textId="77777777" w:rsidR="00846224" w:rsidRPr="00846224" w:rsidRDefault="00846224" w:rsidP="008462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eastAsia="Times New Roman" w:hAnsi="Courier New" w:cs="Courier New"/>
          <w:sz w:val="16"/>
          <w:szCs w:val="20"/>
          <w:lang w:val="en-GB"/>
        </w:rPr>
      </w:pPr>
      <w:r w:rsidRPr="00846224">
        <w:rPr>
          <w:rFonts w:ascii="Courier New" w:eastAsia="Times New Roman" w:hAnsi="Courier New" w:cs="Courier New"/>
          <w:sz w:val="16"/>
          <w:szCs w:val="20"/>
          <w:lang w:val="en-GB"/>
        </w:rPr>
        <w:t xml:space="preserve">            sl10                                     </w:t>
      </w:r>
      <w:r w:rsidRPr="00846224">
        <w:rPr>
          <w:rFonts w:ascii="Courier New" w:eastAsia="Times New Roman" w:hAnsi="Courier New" w:cs="Courier New"/>
          <w:color w:val="993366"/>
          <w:sz w:val="16"/>
          <w:szCs w:val="20"/>
          <w:lang w:val="en-GB"/>
        </w:rPr>
        <w:t>INTEGER</w:t>
      </w:r>
      <w:r w:rsidRPr="00846224">
        <w:rPr>
          <w:rFonts w:ascii="Courier New" w:eastAsia="Times New Roman" w:hAnsi="Courier New" w:cs="Courier New"/>
          <w:sz w:val="16"/>
          <w:szCs w:val="20"/>
          <w:lang w:val="en-GB"/>
        </w:rPr>
        <w:t xml:space="preserve"> (0..9),</w:t>
      </w:r>
    </w:p>
    <w:p w14:paraId="04412030" w14:textId="77777777" w:rsidR="00846224" w:rsidRPr="00846224" w:rsidRDefault="00846224" w:rsidP="008462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eastAsia="Times New Roman" w:hAnsi="Courier New" w:cs="Courier New"/>
          <w:sz w:val="16"/>
          <w:szCs w:val="20"/>
          <w:lang w:val="en-GB"/>
        </w:rPr>
      </w:pPr>
      <w:r w:rsidRPr="00846224">
        <w:rPr>
          <w:rFonts w:ascii="Courier New" w:eastAsia="Times New Roman" w:hAnsi="Courier New" w:cs="Courier New"/>
          <w:sz w:val="16"/>
          <w:szCs w:val="20"/>
          <w:lang w:val="en-GB"/>
        </w:rPr>
        <w:t xml:space="preserve">            sl16                                     </w:t>
      </w:r>
      <w:r w:rsidRPr="00846224">
        <w:rPr>
          <w:rFonts w:ascii="Courier New" w:eastAsia="Times New Roman" w:hAnsi="Courier New" w:cs="Courier New"/>
          <w:color w:val="993366"/>
          <w:sz w:val="16"/>
          <w:szCs w:val="20"/>
          <w:lang w:val="en-GB"/>
        </w:rPr>
        <w:t>INTEGER</w:t>
      </w:r>
      <w:r w:rsidRPr="00846224">
        <w:rPr>
          <w:rFonts w:ascii="Courier New" w:eastAsia="Times New Roman" w:hAnsi="Courier New" w:cs="Courier New"/>
          <w:sz w:val="16"/>
          <w:szCs w:val="20"/>
          <w:lang w:val="en-GB"/>
        </w:rPr>
        <w:t xml:space="preserve"> (0..15),</w:t>
      </w:r>
    </w:p>
    <w:p w14:paraId="517C898F" w14:textId="77777777" w:rsidR="00846224" w:rsidRPr="00846224" w:rsidRDefault="00846224" w:rsidP="008462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eastAsia="Times New Roman" w:hAnsi="Courier New" w:cs="Courier New"/>
          <w:sz w:val="16"/>
          <w:szCs w:val="20"/>
          <w:lang w:val="en-GB"/>
        </w:rPr>
      </w:pPr>
      <w:r w:rsidRPr="00846224">
        <w:rPr>
          <w:rFonts w:ascii="Courier New" w:eastAsia="Times New Roman" w:hAnsi="Courier New" w:cs="Courier New"/>
          <w:sz w:val="16"/>
          <w:szCs w:val="20"/>
          <w:lang w:val="en-GB"/>
        </w:rPr>
        <w:t xml:space="preserve">            sl20                                     </w:t>
      </w:r>
      <w:r w:rsidRPr="00846224">
        <w:rPr>
          <w:rFonts w:ascii="Courier New" w:eastAsia="Times New Roman" w:hAnsi="Courier New" w:cs="Courier New"/>
          <w:color w:val="993366"/>
          <w:sz w:val="16"/>
          <w:szCs w:val="20"/>
          <w:lang w:val="en-GB"/>
        </w:rPr>
        <w:t>INTEGER</w:t>
      </w:r>
      <w:r w:rsidRPr="00846224">
        <w:rPr>
          <w:rFonts w:ascii="Courier New" w:eastAsia="Times New Roman" w:hAnsi="Courier New" w:cs="Courier New"/>
          <w:sz w:val="16"/>
          <w:szCs w:val="20"/>
          <w:lang w:val="en-GB"/>
        </w:rPr>
        <w:t xml:space="preserve"> (0..19),</w:t>
      </w:r>
    </w:p>
    <w:p w14:paraId="31B60EAA" w14:textId="77777777" w:rsidR="00846224" w:rsidRPr="00846224" w:rsidRDefault="00846224" w:rsidP="008462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eastAsia="Times New Roman" w:hAnsi="Courier New" w:cs="Courier New"/>
          <w:sz w:val="16"/>
          <w:szCs w:val="20"/>
          <w:lang w:val="en-GB"/>
        </w:rPr>
      </w:pPr>
      <w:r w:rsidRPr="00846224">
        <w:rPr>
          <w:rFonts w:ascii="Courier New" w:eastAsia="Times New Roman" w:hAnsi="Courier New" w:cs="Courier New"/>
          <w:sz w:val="16"/>
          <w:szCs w:val="20"/>
          <w:lang w:val="en-GB"/>
        </w:rPr>
        <w:t xml:space="preserve">            sl40                                     </w:t>
      </w:r>
      <w:r w:rsidRPr="00846224">
        <w:rPr>
          <w:rFonts w:ascii="Courier New" w:eastAsia="Times New Roman" w:hAnsi="Courier New" w:cs="Courier New"/>
          <w:color w:val="993366"/>
          <w:sz w:val="16"/>
          <w:szCs w:val="20"/>
          <w:lang w:val="en-GB"/>
        </w:rPr>
        <w:t>INTEGER</w:t>
      </w:r>
      <w:r w:rsidRPr="00846224">
        <w:rPr>
          <w:rFonts w:ascii="Courier New" w:eastAsia="Times New Roman" w:hAnsi="Courier New" w:cs="Courier New"/>
          <w:sz w:val="16"/>
          <w:szCs w:val="20"/>
          <w:lang w:val="en-GB"/>
        </w:rPr>
        <w:t xml:space="preserve"> (0..39),</w:t>
      </w:r>
    </w:p>
    <w:p w14:paraId="305D4FD3" w14:textId="77777777" w:rsidR="00846224" w:rsidRPr="00846224" w:rsidRDefault="00846224" w:rsidP="008462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eastAsia="Times New Roman" w:hAnsi="Courier New" w:cs="Courier New"/>
          <w:sz w:val="16"/>
          <w:szCs w:val="20"/>
          <w:lang w:val="en-GB"/>
        </w:rPr>
      </w:pPr>
      <w:r w:rsidRPr="00846224">
        <w:rPr>
          <w:rFonts w:ascii="Courier New" w:eastAsia="Times New Roman" w:hAnsi="Courier New" w:cs="Courier New"/>
          <w:sz w:val="16"/>
          <w:szCs w:val="20"/>
          <w:lang w:val="en-GB"/>
        </w:rPr>
        <w:t xml:space="preserve">            sl80                                     </w:t>
      </w:r>
      <w:r w:rsidRPr="00846224">
        <w:rPr>
          <w:rFonts w:ascii="Courier New" w:eastAsia="Times New Roman" w:hAnsi="Courier New" w:cs="Courier New"/>
          <w:color w:val="993366"/>
          <w:sz w:val="16"/>
          <w:szCs w:val="20"/>
          <w:lang w:val="en-GB"/>
        </w:rPr>
        <w:t>INTEGER</w:t>
      </w:r>
      <w:r w:rsidRPr="00846224">
        <w:rPr>
          <w:rFonts w:ascii="Courier New" w:eastAsia="Times New Roman" w:hAnsi="Courier New" w:cs="Courier New"/>
          <w:sz w:val="16"/>
          <w:szCs w:val="20"/>
          <w:lang w:val="en-GB"/>
        </w:rPr>
        <w:t xml:space="preserve"> (0..79),</w:t>
      </w:r>
    </w:p>
    <w:p w14:paraId="06CC10BF" w14:textId="77777777" w:rsidR="00846224" w:rsidRPr="00846224" w:rsidRDefault="00846224" w:rsidP="008462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eastAsia="Times New Roman" w:hAnsi="Courier New" w:cs="Courier New"/>
          <w:sz w:val="16"/>
          <w:szCs w:val="20"/>
          <w:lang w:val="en-GB"/>
        </w:rPr>
      </w:pPr>
      <w:r w:rsidRPr="00846224">
        <w:rPr>
          <w:rFonts w:ascii="Courier New" w:eastAsia="Times New Roman" w:hAnsi="Courier New" w:cs="Courier New"/>
          <w:sz w:val="16"/>
          <w:szCs w:val="20"/>
          <w:lang w:val="en-GB"/>
        </w:rPr>
        <w:t xml:space="preserve">            sl160                                    </w:t>
      </w:r>
      <w:r w:rsidRPr="00846224">
        <w:rPr>
          <w:rFonts w:ascii="Courier New" w:eastAsia="Times New Roman" w:hAnsi="Courier New" w:cs="Courier New"/>
          <w:color w:val="993366"/>
          <w:sz w:val="16"/>
          <w:szCs w:val="20"/>
          <w:lang w:val="en-GB"/>
        </w:rPr>
        <w:t>INTEGER</w:t>
      </w:r>
      <w:r w:rsidRPr="00846224">
        <w:rPr>
          <w:rFonts w:ascii="Courier New" w:eastAsia="Times New Roman" w:hAnsi="Courier New" w:cs="Courier New"/>
          <w:sz w:val="16"/>
          <w:szCs w:val="20"/>
          <w:lang w:val="en-GB"/>
        </w:rPr>
        <w:t xml:space="preserve"> (0..159),</w:t>
      </w:r>
    </w:p>
    <w:p w14:paraId="5DAB209D" w14:textId="77777777" w:rsidR="00846224" w:rsidRPr="00846224" w:rsidRDefault="00846224" w:rsidP="008462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eastAsia="Times New Roman" w:hAnsi="Courier New" w:cs="Courier New"/>
          <w:sz w:val="16"/>
          <w:szCs w:val="20"/>
          <w:lang w:val="en-GB"/>
        </w:rPr>
      </w:pPr>
      <w:r w:rsidRPr="00846224">
        <w:rPr>
          <w:rFonts w:ascii="Courier New" w:eastAsia="Times New Roman" w:hAnsi="Courier New" w:cs="Courier New"/>
          <w:sz w:val="16"/>
          <w:szCs w:val="20"/>
          <w:lang w:val="en-GB"/>
        </w:rPr>
        <w:t xml:space="preserve">            sl320                                    </w:t>
      </w:r>
      <w:r w:rsidRPr="00846224">
        <w:rPr>
          <w:rFonts w:ascii="Courier New" w:eastAsia="Times New Roman" w:hAnsi="Courier New" w:cs="Courier New"/>
          <w:color w:val="993366"/>
          <w:sz w:val="16"/>
          <w:szCs w:val="20"/>
          <w:lang w:val="en-GB"/>
        </w:rPr>
        <w:t>INTEGER</w:t>
      </w:r>
      <w:r w:rsidRPr="00846224">
        <w:rPr>
          <w:rFonts w:ascii="Courier New" w:eastAsia="Times New Roman" w:hAnsi="Courier New" w:cs="Courier New"/>
          <w:sz w:val="16"/>
          <w:szCs w:val="20"/>
          <w:lang w:val="en-GB"/>
        </w:rPr>
        <w:t xml:space="preserve"> (0..319),</w:t>
      </w:r>
    </w:p>
    <w:p w14:paraId="090F0DD7" w14:textId="77777777" w:rsidR="00846224" w:rsidRPr="00846224" w:rsidRDefault="00846224" w:rsidP="008462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eastAsia="Times New Roman" w:hAnsi="Courier New" w:cs="Courier New"/>
          <w:sz w:val="16"/>
          <w:szCs w:val="20"/>
          <w:lang w:val="en-GB"/>
        </w:rPr>
      </w:pPr>
      <w:r w:rsidRPr="00846224">
        <w:rPr>
          <w:rFonts w:ascii="Courier New" w:eastAsia="Times New Roman" w:hAnsi="Courier New" w:cs="Courier New"/>
          <w:sz w:val="16"/>
          <w:szCs w:val="20"/>
          <w:lang w:val="en-GB"/>
        </w:rPr>
        <w:t xml:space="preserve">            sl640                                    </w:t>
      </w:r>
      <w:r w:rsidRPr="00846224">
        <w:rPr>
          <w:rFonts w:ascii="Courier New" w:eastAsia="Times New Roman" w:hAnsi="Courier New" w:cs="Courier New"/>
          <w:color w:val="993366"/>
          <w:sz w:val="16"/>
          <w:szCs w:val="20"/>
          <w:lang w:val="en-GB"/>
        </w:rPr>
        <w:t>INTEGER</w:t>
      </w:r>
      <w:r w:rsidRPr="00846224">
        <w:rPr>
          <w:rFonts w:ascii="Courier New" w:eastAsia="Times New Roman" w:hAnsi="Courier New" w:cs="Courier New"/>
          <w:sz w:val="16"/>
          <w:szCs w:val="20"/>
          <w:lang w:val="en-GB"/>
        </w:rPr>
        <w:t xml:space="preserve"> (0..639)</w:t>
      </w:r>
    </w:p>
    <w:p w14:paraId="2192ACAD" w14:textId="77777777" w:rsidR="00846224" w:rsidRPr="00846224" w:rsidRDefault="00846224" w:rsidP="008462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eastAsia="Times New Roman" w:hAnsi="Courier New" w:cs="Courier New"/>
          <w:sz w:val="16"/>
          <w:szCs w:val="20"/>
          <w:lang w:val="en-GB"/>
        </w:rPr>
      </w:pPr>
      <w:r w:rsidRPr="00846224">
        <w:rPr>
          <w:rFonts w:ascii="Courier New" w:eastAsia="Times New Roman" w:hAnsi="Courier New" w:cs="Courier New"/>
          <w:sz w:val="16"/>
          <w:szCs w:val="20"/>
          <w:lang w:val="en-GB"/>
        </w:rPr>
        <w:t xml:space="preserve">        },</w:t>
      </w:r>
    </w:p>
    <w:p w14:paraId="12F72BD6" w14:textId="77777777" w:rsidR="00846224" w:rsidRPr="00846224" w:rsidRDefault="00846224" w:rsidP="008462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eastAsia="Times New Roman" w:hAnsi="Courier New" w:cs="Courier New"/>
          <w:sz w:val="16"/>
          <w:szCs w:val="20"/>
          <w:lang w:val="en-GB"/>
        </w:rPr>
      </w:pPr>
      <w:r w:rsidRPr="00846224">
        <w:rPr>
          <w:rFonts w:ascii="Courier New" w:eastAsia="Times New Roman" w:hAnsi="Courier New" w:cs="Courier New"/>
          <w:sz w:val="16"/>
          <w:szCs w:val="20"/>
          <w:lang w:val="en-GB"/>
        </w:rPr>
        <w:t xml:space="preserve">        resource                                 PUCCH-ResourceId,</w:t>
      </w:r>
    </w:p>
    <w:p w14:paraId="2F59730E" w14:textId="77777777" w:rsidR="00846224" w:rsidRPr="00846224" w:rsidRDefault="00846224" w:rsidP="008462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eastAsia="Times New Roman" w:hAnsi="Courier New" w:cs="Courier New"/>
          <w:sz w:val="16"/>
          <w:szCs w:val="20"/>
          <w:lang w:val="en-GB"/>
        </w:rPr>
      </w:pPr>
      <w:r w:rsidRPr="00846224">
        <w:rPr>
          <w:rFonts w:ascii="Courier New" w:eastAsia="Times New Roman" w:hAnsi="Courier New" w:cs="Courier New"/>
          <w:sz w:val="16"/>
          <w:szCs w:val="20"/>
          <w:lang w:val="en-GB"/>
        </w:rPr>
        <w:t xml:space="preserve">        ul-BWP-Id-r19                            BWP-Id,</w:t>
      </w:r>
    </w:p>
    <w:p w14:paraId="159FB069" w14:textId="77777777" w:rsidR="00846224" w:rsidRPr="00846224" w:rsidRDefault="00846224" w:rsidP="008462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eastAsia="Times New Roman" w:hAnsi="Courier New" w:cs="Courier New"/>
          <w:sz w:val="16"/>
          <w:szCs w:val="20"/>
          <w:lang w:val="en-GB"/>
        </w:rPr>
      </w:pPr>
      <w:r w:rsidRPr="00846224">
        <w:rPr>
          <w:rFonts w:ascii="Courier New" w:eastAsia="Times New Roman" w:hAnsi="Courier New" w:cs="Courier New"/>
          <w:sz w:val="16"/>
          <w:szCs w:val="20"/>
          <w:lang w:val="en-GB"/>
        </w:rPr>
        <w:t xml:space="preserve">        pucch-Cell-r19                           </w:t>
      </w:r>
      <w:r w:rsidRPr="00846224">
        <w:rPr>
          <w:rFonts w:ascii="Courier New" w:eastAsia="Times New Roman" w:hAnsi="Courier New" w:cs="Courier New"/>
          <w:color w:val="993366"/>
          <w:sz w:val="16"/>
          <w:szCs w:val="20"/>
          <w:lang w:val="en-GB"/>
        </w:rPr>
        <w:t>ENUMERATED</w:t>
      </w:r>
      <w:r w:rsidRPr="00846224">
        <w:rPr>
          <w:rFonts w:ascii="Courier New" w:eastAsia="Times New Roman" w:hAnsi="Courier New" w:cs="Courier New"/>
          <w:sz w:val="16"/>
          <w:szCs w:val="20"/>
          <w:lang w:val="en-GB"/>
        </w:rPr>
        <w:t xml:space="preserve"> {spCell, pucch-Scell}</w:t>
      </w:r>
    </w:p>
    <w:p w14:paraId="2A3F7B32" w14:textId="77777777" w:rsidR="00846224" w:rsidRPr="00846224" w:rsidRDefault="00846224" w:rsidP="008462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eastAsia="Times New Roman" w:hAnsi="Courier New" w:cs="Courier New"/>
          <w:sz w:val="16"/>
          <w:szCs w:val="20"/>
          <w:lang w:val="en-GB"/>
        </w:rPr>
      </w:pPr>
      <w:r w:rsidRPr="00846224">
        <w:rPr>
          <w:rFonts w:ascii="Courier New" w:eastAsia="Times New Roman" w:hAnsi="Courier New" w:cs="Courier New"/>
          <w:sz w:val="16"/>
          <w:szCs w:val="20"/>
          <w:lang w:val="en-GB"/>
        </w:rPr>
        <w:t xml:space="preserve">    }</w:t>
      </w:r>
    </w:p>
    <w:p w14:paraId="6065F8D7" w14:textId="77777777" w:rsidR="00846224" w:rsidRPr="00846224" w:rsidRDefault="00846224" w:rsidP="00846224">
      <w:pPr>
        <w:spacing w:after="0"/>
        <w:rPr>
          <w:rFonts w:ascii="Calibri" w:eastAsia="DengXian" w:hAnsi="Calibri" w:cs="Times New Roman"/>
          <w:sz w:val="22"/>
          <w:szCs w:val="22"/>
          <w:lang w:eastAsia="zh-CN"/>
        </w:rPr>
      </w:pPr>
    </w:p>
    <w:p w14:paraId="22F69FA6" w14:textId="787F4012" w:rsidR="0016687D" w:rsidRDefault="00846224" w:rsidP="00846224">
      <w:r>
        <w:t xml:space="preserve">If the configured PUCCH periodicity is very small, </w:t>
      </w:r>
      <w:r w:rsidR="005B7976">
        <w:t>there</w:t>
      </w:r>
      <w:r>
        <w:t xml:space="preserve"> may not be enough </w:t>
      </w:r>
      <w:r w:rsidR="005B7976">
        <w:t xml:space="preserve">time </w:t>
      </w:r>
      <w:r>
        <w:t>for NW to transmit PDCCH or UE to receive PDCCH</w:t>
      </w:r>
      <w:r w:rsidR="0016687D">
        <w:t xml:space="preserve"> before the next PUCCH occasion. </w:t>
      </w:r>
    </w:p>
    <w:p w14:paraId="0EF34874" w14:textId="44F49E24" w:rsidR="00846224" w:rsidRDefault="00846224" w:rsidP="00846224"/>
    <w:p w14:paraId="4721C15E" w14:textId="45872CDB" w:rsidR="003F3E97" w:rsidRPr="00EF3757" w:rsidRDefault="003F3E97" w:rsidP="003F3E97">
      <w:pPr>
        <w:rPr>
          <w:rFonts w:asciiTheme="minorHAnsi" w:eastAsiaTheme="minorEastAsia" w:hAnsiTheme="minorHAnsi" w:cstheme="minorBidi"/>
          <w:b/>
          <w:szCs w:val="22"/>
          <w:lang w:val="en-GB"/>
        </w:rPr>
      </w:pPr>
      <w:r w:rsidRPr="00EF3757">
        <w:rPr>
          <w:b/>
          <w:lang w:val="en-GB"/>
        </w:rPr>
        <w:t xml:space="preserve">Option 1: </w:t>
      </w:r>
      <w:r w:rsidR="0067505F" w:rsidRPr="00EF3757">
        <w:rPr>
          <w:b/>
          <w:lang w:val="en-GB"/>
        </w:rPr>
        <w:t>UE stays in active time until receiving PDCCH scheduling. No MAC impact.</w:t>
      </w:r>
    </w:p>
    <w:p w14:paraId="37731795" w14:textId="068D2909" w:rsidR="003F3E97" w:rsidRDefault="003F3E97" w:rsidP="003F3E97">
      <w:pPr>
        <w:rPr>
          <w:lang w:val="en-GB"/>
        </w:rPr>
      </w:pPr>
      <w:r w:rsidRPr="00EF3757">
        <w:rPr>
          <w:b/>
          <w:lang w:val="en-GB"/>
        </w:rPr>
        <w:t xml:space="preserve">Option 2: UE stays in active time until the next PUCCH resource occasion. </w:t>
      </w:r>
      <w:r w:rsidR="00C42A74" w:rsidRPr="00EF3757">
        <w:rPr>
          <w:b/>
          <w:lang w:val="en-GB"/>
        </w:rPr>
        <w:t>Change the</w:t>
      </w:r>
      <w:r w:rsidRPr="00EF3757">
        <w:rPr>
          <w:b/>
          <w:lang w:val="en-GB"/>
        </w:rPr>
        <w:t xml:space="preserve"> MAC impact.</w:t>
      </w:r>
    </w:p>
    <w:p w14:paraId="7763B4F3" w14:textId="77777777" w:rsidR="003F3E97" w:rsidRPr="003F3E97" w:rsidRDefault="003F3E97" w:rsidP="00846224">
      <w:pPr>
        <w:rPr>
          <w:lang w:val="en-GB"/>
        </w:rPr>
      </w:pPr>
    </w:p>
    <w:p w14:paraId="29333D0B" w14:textId="06831E32" w:rsidR="003F3E97" w:rsidRPr="00985136" w:rsidRDefault="003F3E97" w:rsidP="003F3E97">
      <w:pPr>
        <w:rPr>
          <w:b/>
          <w:lang w:eastAsia="sv-SE"/>
        </w:rPr>
      </w:pPr>
      <w:r w:rsidRPr="00985136">
        <w:rPr>
          <w:b/>
          <w:lang w:eastAsia="sv-SE"/>
        </w:rPr>
        <w:t>Q</w:t>
      </w:r>
      <w:r>
        <w:rPr>
          <w:b/>
          <w:lang w:eastAsia="sv-SE"/>
        </w:rPr>
        <w:t>4</w:t>
      </w:r>
      <w:r w:rsidRPr="00985136">
        <w:rPr>
          <w:b/>
          <w:lang w:eastAsia="sv-SE"/>
        </w:rPr>
        <w:t xml:space="preserve">: Do you agree </w:t>
      </w:r>
      <w:r>
        <w:rPr>
          <w:b/>
          <w:lang w:eastAsia="sv-SE"/>
        </w:rPr>
        <w:t>Option 1 or 2</w:t>
      </w:r>
      <w:r w:rsidRPr="00985136">
        <w:rPr>
          <w:b/>
          <w:lang w:eastAsia="sv-SE"/>
        </w:rPr>
        <w:t>?</w:t>
      </w:r>
    </w:p>
    <w:tbl>
      <w:tblPr>
        <w:tblStyle w:val="TableGrid"/>
        <w:tblW w:w="0" w:type="auto"/>
        <w:tblLook w:val="04A0" w:firstRow="1" w:lastRow="0" w:firstColumn="1" w:lastColumn="0" w:noHBand="0" w:noVBand="1"/>
      </w:tblPr>
      <w:tblGrid>
        <w:gridCol w:w="1425"/>
        <w:gridCol w:w="1040"/>
        <w:gridCol w:w="7156"/>
      </w:tblGrid>
      <w:tr w:rsidR="003F3E97" w14:paraId="48A08E5C" w14:textId="77777777" w:rsidTr="00DB7AA3">
        <w:tc>
          <w:tcPr>
            <w:tcW w:w="1425" w:type="dxa"/>
          </w:tcPr>
          <w:p w14:paraId="2DB987CB" w14:textId="77777777" w:rsidR="003F3E97" w:rsidRDefault="003F3E97" w:rsidP="00357412">
            <w:pPr>
              <w:rPr>
                <w:lang w:eastAsia="sv-SE"/>
              </w:rPr>
            </w:pPr>
            <w:r>
              <w:rPr>
                <w:lang w:eastAsia="sv-SE"/>
              </w:rPr>
              <w:t>Company</w:t>
            </w:r>
          </w:p>
        </w:tc>
        <w:tc>
          <w:tcPr>
            <w:tcW w:w="1040" w:type="dxa"/>
          </w:tcPr>
          <w:p w14:paraId="419B4472" w14:textId="3EBF0914" w:rsidR="003F3E97" w:rsidRDefault="003F3E97" w:rsidP="00357412">
            <w:pPr>
              <w:rPr>
                <w:lang w:eastAsia="sv-SE"/>
              </w:rPr>
            </w:pPr>
            <w:r>
              <w:rPr>
                <w:lang w:eastAsia="sv-SE"/>
              </w:rPr>
              <w:t>Option 1/2</w:t>
            </w:r>
          </w:p>
        </w:tc>
        <w:tc>
          <w:tcPr>
            <w:tcW w:w="7156" w:type="dxa"/>
          </w:tcPr>
          <w:p w14:paraId="7C9DB11D" w14:textId="77777777" w:rsidR="003F3E97" w:rsidRDefault="003F3E97" w:rsidP="00357412">
            <w:pPr>
              <w:rPr>
                <w:lang w:eastAsia="sv-SE"/>
              </w:rPr>
            </w:pPr>
            <w:r>
              <w:rPr>
                <w:lang w:eastAsia="sv-SE"/>
              </w:rPr>
              <w:t>Comments</w:t>
            </w:r>
          </w:p>
        </w:tc>
      </w:tr>
      <w:tr w:rsidR="003F3E97" w14:paraId="4B907E13" w14:textId="77777777" w:rsidTr="00DB7AA3">
        <w:tc>
          <w:tcPr>
            <w:tcW w:w="1425" w:type="dxa"/>
          </w:tcPr>
          <w:p w14:paraId="52823DC1" w14:textId="4F3BE0B6" w:rsidR="003F3E97" w:rsidRDefault="00D77275" w:rsidP="00357412">
            <w:pPr>
              <w:rPr>
                <w:lang w:eastAsia="sv-SE"/>
              </w:rPr>
            </w:pPr>
            <w:r>
              <w:rPr>
                <w:lang w:eastAsia="sv-SE"/>
              </w:rPr>
              <w:t>Samsung</w:t>
            </w:r>
          </w:p>
        </w:tc>
        <w:tc>
          <w:tcPr>
            <w:tcW w:w="1040" w:type="dxa"/>
          </w:tcPr>
          <w:p w14:paraId="69880940" w14:textId="1150F6A2" w:rsidR="003F3E97" w:rsidRDefault="00D77275" w:rsidP="00357412">
            <w:pPr>
              <w:rPr>
                <w:lang w:eastAsia="sv-SE"/>
              </w:rPr>
            </w:pPr>
            <w:r>
              <w:rPr>
                <w:lang w:eastAsia="sv-SE"/>
              </w:rPr>
              <w:t>Option 1</w:t>
            </w:r>
          </w:p>
        </w:tc>
        <w:tc>
          <w:tcPr>
            <w:tcW w:w="7156" w:type="dxa"/>
          </w:tcPr>
          <w:p w14:paraId="22D7CAEC" w14:textId="67004325" w:rsidR="003F3E97" w:rsidRDefault="00512B6E" w:rsidP="00357412">
            <w:pPr>
              <w:rPr>
                <w:lang w:eastAsia="sv-SE"/>
              </w:rPr>
            </w:pPr>
            <w:r>
              <w:rPr>
                <w:lang w:eastAsia="sv-SE"/>
              </w:rPr>
              <w:t>Don’t see a strong motivation to optimize this case, for which the existing fallback mechanisms can be applied.</w:t>
            </w:r>
          </w:p>
        </w:tc>
      </w:tr>
      <w:tr w:rsidR="003F3E97" w14:paraId="42771FC1" w14:textId="77777777" w:rsidTr="00DB7AA3">
        <w:tc>
          <w:tcPr>
            <w:tcW w:w="1425" w:type="dxa"/>
          </w:tcPr>
          <w:p w14:paraId="01417D8A" w14:textId="54297DC7" w:rsidR="003F3E97" w:rsidRPr="006D67C4" w:rsidRDefault="006D67C4" w:rsidP="00357412">
            <w:pPr>
              <w:rPr>
                <w:rFonts w:eastAsia="Malgun Gothic"/>
                <w:lang w:eastAsia="ko-KR"/>
              </w:rPr>
            </w:pPr>
            <w:r>
              <w:rPr>
                <w:rFonts w:eastAsia="Malgun Gothic" w:hint="eastAsia"/>
                <w:lang w:eastAsia="ko-KR"/>
              </w:rPr>
              <w:t>LGE</w:t>
            </w:r>
          </w:p>
        </w:tc>
        <w:tc>
          <w:tcPr>
            <w:tcW w:w="1040" w:type="dxa"/>
          </w:tcPr>
          <w:p w14:paraId="4879DA6B" w14:textId="7AB68E96" w:rsidR="003F3E97" w:rsidRPr="006D67C4" w:rsidRDefault="006D67C4" w:rsidP="00357412">
            <w:pPr>
              <w:rPr>
                <w:rFonts w:eastAsia="Malgun Gothic"/>
                <w:lang w:eastAsia="ko-KR"/>
              </w:rPr>
            </w:pPr>
            <w:r>
              <w:rPr>
                <w:rFonts w:eastAsia="Malgun Gothic" w:hint="eastAsia"/>
                <w:lang w:eastAsia="ko-KR"/>
              </w:rPr>
              <w:t>Option 2</w:t>
            </w:r>
          </w:p>
        </w:tc>
        <w:tc>
          <w:tcPr>
            <w:tcW w:w="7156" w:type="dxa"/>
          </w:tcPr>
          <w:p w14:paraId="6012A20E" w14:textId="2D51ACA9" w:rsidR="00CB16C9" w:rsidRDefault="00CB16C9" w:rsidP="00D41738">
            <w:pPr>
              <w:rPr>
                <w:rFonts w:eastAsia="Malgun Gothic"/>
                <w:lang w:eastAsia="ko-KR"/>
              </w:rPr>
            </w:pPr>
            <w:r>
              <w:rPr>
                <w:rFonts w:eastAsia="Malgun Gothic" w:hint="eastAsia"/>
                <w:lang w:eastAsia="ko-KR"/>
              </w:rPr>
              <w:t>There may be a case which should be considered.</w:t>
            </w:r>
          </w:p>
          <w:p w14:paraId="53126A44" w14:textId="79B2F48E" w:rsidR="00CB16C9" w:rsidRPr="00CB16C9" w:rsidRDefault="00CB16C9" w:rsidP="00CB16C9">
            <w:pPr>
              <w:pStyle w:val="ListParagraph"/>
              <w:numPr>
                <w:ilvl w:val="0"/>
                <w:numId w:val="20"/>
              </w:numPr>
              <w:rPr>
                <w:rFonts w:eastAsia="Malgun Gothic"/>
                <w:lang w:eastAsia="ko-KR"/>
              </w:rPr>
            </w:pPr>
            <w:r>
              <w:rPr>
                <w:rFonts w:eastAsia="Malgun Gothic" w:hint="eastAsia"/>
                <w:lang w:eastAsia="ko-KR"/>
              </w:rPr>
              <w:t>PUCCH is transmitted by UEI event triggering and the UE starts Active time, but the</w:t>
            </w:r>
            <w:r w:rsidRPr="00D41738">
              <w:rPr>
                <w:rFonts w:eastAsia="Malgun Gothic"/>
                <w:lang w:eastAsia="ko-KR"/>
              </w:rPr>
              <w:t xml:space="preserve"> beam </w:t>
            </w:r>
            <w:r>
              <w:rPr>
                <w:rFonts w:eastAsia="Malgun Gothic" w:hint="eastAsia"/>
                <w:lang w:eastAsia="ko-KR"/>
              </w:rPr>
              <w:t>is recovered.</w:t>
            </w:r>
          </w:p>
          <w:p w14:paraId="75F536B6" w14:textId="77777777" w:rsidR="00CB16C9" w:rsidRDefault="00CB16C9" w:rsidP="00D41738">
            <w:pPr>
              <w:rPr>
                <w:rFonts w:eastAsia="Malgun Gothic"/>
                <w:lang w:eastAsia="ko-KR"/>
              </w:rPr>
            </w:pPr>
          </w:p>
          <w:p w14:paraId="05BD1910" w14:textId="6CAFC2AA" w:rsidR="003F3E97" w:rsidRPr="00CB16C9" w:rsidRDefault="00CB16C9" w:rsidP="00CB16C9">
            <w:pPr>
              <w:rPr>
                <w:rFonts w:eastAsia="Malgun Gothic"/>
                <w:lang w:eastAsia="ko-KR"/>
              </w:rPr>
            </w:pPr>
            <w:r>
              <w:rPr>
                <w:rFonts w:eastAsia="Malgun Gothic" w:hint="eastAsia"/>
                <w:lang w:eastAsia="ko-KR"/>
              </w:rPr>
              <w:t>In this case, the UE may not cancel Active time according to the current specification. Thus, a new method is needed to handle the triggered Active time.</w:t>
            </w:r>
          </w:p>
        </w:tc>
      </w:tr>
      <w:tr w:rsidR="00E529F5" w14:paraId="2FA08979" w14:textId="77777777" w:rsidTr="00DB7AA3">
        <w:tc>
          <w:tcPr>
            <w:tcW w:w="1425" w:type="dxa"/>
          </w:tcPr>
          <w:p w14:paraId="6F09F7A4" w14:textId="475E207D" w:rsidR="00E529F5" w:rsidRPr="00CB16C9" w:rsidRDefault="00E529F5" w:rsidP="00E529F5">
            <w:pPr>
              <w:rPr>
                <w:rFonts w:eastAsia="Malgun Gothic"/>
                <w:lang w:eastAsia="ko-KR"/>
              </w:rPr>
            </w:pPr>
            <w:r>
              <w:rPr>
                <w:rFonts w:eastAsia="PMingLiU" w:hint="eastAsia"/>
                <w:lang w:eastAsia="zh-TW"/>
              </w:rPr>
              <w:t>A</w:t>
            </w:r>
            <w:r>
              <w:rPr>
                <w:rFonts w:eastAsia="PMingLiU"/>
                <w:lang w:eastAsia="zh-TW"/>
              </w:rPr>
              <w:t>SUSTeK</w:t>
            </w:r>
          </w:p>
        </w:tc>
        <w:tc>
          <w:tcPr>
            <w:tcW w:w="1040" w:type="dxa"/>
          </w:tcPr>
          <w:p w14:paraId="6C6E482F" w14:textId="01112C0A" w:rsidR="00E529F5" w:rsidRDefault="00E529F5" w:rsidP="00E529F5">
            <w:pPr>
              <w:rPr>
                <w:lang w:eastAsia="sv-SE"/>
              </w:rPr>
            </w:pPr>
            <w:r>
              <w:rPr>
                <w:rFonts w:eastAsia="PMingLiU" w:hint="eastAsia"/>
                <w:lang w:eastAsia="zh-TW"/>
              </w:rPr>
              <w:t>O</w:t>
            </w:r>
            <w:r>
              <w:rPr>
                <w:rFonts w:eastAsia="PMingLiU"/>
                <w:lang w:eastAsia="zh-TW"/>
              </w:rPr>
              <w:t>ption 2</w:t>
            </w:r>
          </w:p>
        </w:tc>
        <w:tc>
          <w:tcPr>
            <w:tcW w:w="7156" w:type="dxa"/>
          </w:tcPr>
          <w:p w14:paraId="636448EE" w14:textId="77777777" w:rsidR="00E529F5" w:rsidRDefault="00E71B46" w:rsidP="00E529F5">
            <w:r>
              <w:rPr>
                <w:noProof/>
              </w:rPr>
            </w:r>
            <w:r w:rsidR="00E71B46">
              <w:rPr>
                <w:noProof/>
              </w:rPr>
              <w:object w:dxaOrig="15087" w:dyaOrig="6132" w14:anchorId="0CB098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46.4pt;height:140.6pt;mso-width-percent:0;mso-height-percent:0;mso-width-percent:0;mso-height-percent:0" o:ole="">
                  <v:imagedata r:id="rId8" o:title=""/>
                </v:shape>
                <o:OLEObject Type="Embed" ProgID="Visio.Drawing.11" ShapeID="_x0000_i1025" DrawAspect="Content" ObjectID="_1822036462" r:id="rId9"/>
              </w:object>
            </w:r>
          </w:p>
          <w:p w14:paraId="501BCF4C" w14:textId="77777777" w:rsidR="00A34C97" w:rsidRDefault="00A34C97" w:rsidP="00A34C97">
            <w:pPr>
              <w:rPr>
                <w:rFonts w:eastAsia="PMingLiU"/>
                <w:lang w:eastAsia="zh-TW"/>
              </w:rPr>
            </w:pPr>
            <w:r>
              <w:rPr>
                <w:rFonts w:eastAsia="PMingLiU"/>
                <w:lang w:eastAsia="zh-TW"/>
              </w:rPr>
              <w:t>We believe that unlike SR, there will not always be a fallback for stopping the DRX</w:t>
            </w:r>
            <w:r>
              <w:rPr>
                <w:rFonts w:eastAsia="PMingLiU" w:hint="eastAsia"/>
                <w:lang w:eastAsia="zh-TW"/>
              </w:rPr>
              <w:t xml:space="preserve"> a</w:t>
            </w:r>
            <w:r>
              <w:rPr>
                <w:rFonts w:eastAsia="PMingLiU"/>
                <w:lang w:eastAsia="zh-TW"/>
              </w:rPr>
              <w:t xml:space="preserve">ctive time regarding UEIRI. </w:t>
            </w:r>
          </w:p>
          <w:p w14:paraId="55EC87D3" w14:textId="77777777" w:rsidR="00A34C97" w:rsidRDefault="00A34C97" w:rsidP="00A34C97">
            <w:pPr>
              <w:pBdr>
                <w:bottom w:val="single" w:sz="6" w:space="1" w:color="auto"/>
              </w:pBdr>
              <w:rPr>
                <w:rFonts w:eastAsia="PMingLiU"/>
                <w:lang w:eastAsia="zh-TW"/>
              </w:rPr>
            </w:pPr>
            <w:r>
              <w:rPr>
                <w:rFonts w:eastAsia="PMingLiU"/>
                <w:lang w:eastAsia="zh-TW"/>
              </w:rPr>
              <w:t xml:space="preserve">According to </w:t>
            </w:r>
            <w:r w:rsidRPr="00ED673E">
              <w:rPr>
                <w:rFonts w:eastAsia="PMingLiU"/>
                <w:i/>
                <w:iCs/>
                <w:lang w:eastAsia="zh-TW"/>
              </w:rPr>
              <w:t>RAN1 spec</w:t>
            </w:r>
            <w:r>
              <w:rPr>
                <w:rFonts w:eastAsia="PMingLiU"/>
                <w:lang w:eastAsia="zh-TW"/>
              </w:rPr>
              <w:t>, the UE transmits UEIRI to the network as long as the number of event instance reaches the threshold:</w:t>
            </w:r>
          </w:p>
          <w:p w14:paraId="6E239519" w14:textId="77777777" w:rsidR="00A34C97" w:rsidRPr="00ED673E" w:rsidRDefault="00A34C97" w:rsidP="00A34C97">
            <w:pPr>
              <w:pBdr>
                <w:bottom w:val="single" w:sz="6" w:space="1" w:color="auto"/>
              </w:pBdr>
              <w:rPr>
                <w:rFonts w:eastAsia="PMingLiU"/>
                <w:i/>
                <w:iCs/>
                <w:lang w:eastAsia="zh-TW"/>
              </w:rPr>
            </w:pPr>
            <w:r w:rsidRPr="000A56C0">
              <w:rPr>
                <w:rFonts w:ascii="Times New Roman" w:eastAsia="Times New Roman" w:hAnsi="Times New Roman" w:cs="Times New Roman"/>
                <w:bCs/>
                <w:i/>
                <w:iCs/>
                <w:noProof/>
                <w:szCs w:val="20"/>
                <w:highlight w:val="yellow"/>
                <w:lang w:eastAsia="en-US"/>
              </w:rPr>
              <w:lastRenderedPageBreak/>
              <w:t>If t</w:t>
            </w:r>
            <w:r w:rsidRPr="00ED673E">
              <w:rPr>
                <w:rFonts w:ascii="Times New Roman" w:eastAsia="Times New Roman" w:hAnsi="Times New Roman" w:cs="Times New Roman"/>
                <w:bCs/>
                <w:i/>
                <w:iCs/>
                <w:noProof/>
                <w:szCs w:val="20"/>
                <w:highlight w:val="yellow"/>
                <w:lang w:eastAsia="en-US"/>
              </w:rPr>
              <w:t>he number of event instances determined by the counter for such reference signal</w:t>
            </w:r>
            <w:r w:rsidRPr="00ED673E">
              <w:rPr>
                <w:rFonts w:ascii="Times New Roman" w:eastAsia="Times New Roman" w:hAnsi="Times New Roman" w:cs="Times New Roman"/>
                <w:i/>
                <w:iCs/>
                <w:noProof/>
                <w:szCs w:val="20"/>
                <w:highlight w:val="yellow"/>
                <w:lang w:eastAsia="en-US"/>
              </w:rPr>
              <w:t xml:space="preserve"> is greater than or equal to</w:t>
            </w:r>
            <w:r w:rsidRPr="00ED673E">
              <w:rPr>
                <w:rFonts w:ascii="Times New Roman" w:eastAsia="Times New Roman" w:hAnsi="Times New Roman" w:cs="Times New Roman"/>
                <w:bCs/>
                <w:i/>
                <w:iCs/>
                <w:noProof/>
                <w:szCs w:val="20"/>
                <w:highlight w:val="yellow"/>
                <w:lang w:eastAsia="en-US"/>
              </w:rPr>
              <w:t xml:space="preserve"> eventInstanceCount, </w:t>
            </w:r>
            <w:r w:rsidRPr="00ED673E">
              <w:rPr>
                <w:rFonts w:ascii="Times New Roman" w:eastAsia="Times New Roman" w:hAnsi="Times New Roman" w:cs="Times New Roman"/>
                <w:bCs/>
                <w:i/>
                <w:iCs/>
                <w:szCs w:val="20"/>
                <w:highlight w:val="yellow"/>
                <w:lang w:val="en-GB" w:eastAsia="en-US"/>
              </w:rPr>
              <w:t>the UE transmits UEIRI</w:t>
            </w:r>
            <w:r w:rsidRPr="00ED673E">
              <w:rPr>
                <w:rFonts w:ascii="Times New Roman" w:eastAsia="Times New Roman" w:hAnsi="Times New Roman" w:cs="Times New Roman"/>
                <w:bCs/>
                <w:i/>
                <w:iCs/>
                <w:szCs w:val="20"/>
                <w:lang w:val="en-GB" w:eastAsia="en-US"/>
              </w:rPr>
              <w:t xml:space="preserve"> on a </w:t>
            </w:r>
            <w:r w:rsidRPr="00ED673E">
              <w:rPr>
                <w:rFonts w:ascii="Times New Roman" w:eastAsia="Times New Roman" w:hAnsi="Times New Roman" w:cs="Times New Roman"/>
                <w:bCs/>
                <w:i/>
                <w:iCs/>
                <w:noProof/>
                <w:szCs w:val="20"/>
                <w:lang w:eastAsia="en-US"/>
              </w:rPr>
              <w:t>PUCCH format 0 or format 1 in the PUCCH…</w:t>
            </w:r>
          </w:p>
          <w:p w14:paraId="661BCC0D" w14:textId="77777777" w:rsidR="00A34C97" w:rsidRDefault="00A34C97" w:rsidP="00A34C97">
            <w:pPr>
              <w:rPr>
                <w:rFonts w:eastAsia="PMingLiU"/>
                <w:lang w:eastAsia="zh-TW"/>
              </w:rPr>
            </w:pPr>
            <w:r>
              <w:rPr>
                <w:rFonts w:eastAsia="PMingLiU"/>
                <w:lang w:eastAsia="zh-TW"/>
              </w:rPr>
              <w:t>The network can directly fix the current beam (e.g., according to legacy periodic beam report), and the counter for counting UEI report event instance is reset when indicated TCI state (current beam) is updated:</w:t>
            </w:r>
          </w:p>
          <w:p w14:paraId="5370052F" w14:textId="77777777" w:rsidR="00A34C97" w:rsidRPr="00387DA7" w:rsidRDefault="00A34C97" w:rsidP="00A34C97">
            <w:pPr>
              <w:rPr>
                <w:rFonts w:ascii="Times New Roman" w:eastAsia="Times New Roman" w:hAnsi="Times New Roman" w:cs="Times New Roman"/>
                <w:i/>
                <w:iCs/>
                <w:szCs w:val="20"/>
                <w:lang w:val="en-GB" w:eastAsia="en-US"/>
              </w:rPr>
            </w:pPr>
            <w:r w:rsidRPr="00387DA7">
              <w:rPr>
                <w:rFonts w:ascii="Times New Roman" w:eastAsia="Times New Roman" w:hAnsi="Times New Roman" w:cs="Times New Roman"/>
                <w:i/>
                <w:iCs/>
                <w:szCs w:val="20"/>
                <w:lang w:val="en-GB" w:eastAsia="en-US"/>
              </w:rPr>
              <w:t>The counter of the event instances for such reference signal is reset:</w:t>
            </w:r>
          </w:p>
          <w:p w14:paraId="0B83BC96" w14:textId="77777777" w:rsidR="00A34C97" w:rsidRPr="00387DA7" w:rsidRDefault="00A34C97" w:rsidP="00A34C97">
            <w:pPr>
              <w:ind w:left="568" w:hanging="284"/>
              <w:rPr>
                <w:rFonts w:ascii="Times New Roman" w:eastAsia="SimSun" w:hAnsi="Times New Roman" w:cs="Times New Roman"/>
                <w:i/>
                <w:iCs/>
                <w:szCs w:val="20"/>
                <w:lang w:val="x-none" w:eastAsia="en-US"/>
              </w:rPr>
            </w:pPr>
            <w:r w:rsidRPr="00387DA7">
              <w:rPr>
                <w:rFonts w:ascii="Times New Roman" w:eastAsia="SimSun" w:hAnsi="Times New Roman" w:cs="Times New Roman"/>
                <w:i/>
                <w:iCs/>
                <w:szCs w:val="20"/>
                <w:lang w:val="x-none" w:eastAsia="en-US"/>
              </w:rPr>
              <w:t>-</w:t>
            </w:r>
            <w:r w:rsidRPr="00387DA7">
              <w:rPr>
                <w:rFonts w:ascii="Times New Roman" w:eastAsia="SimSun" w:hAnsi="Times New Roman" w:cs="Times New Roman"/>
                <w:i/>
                <w:iCs/>
                <w:szCs w:val="20"/>
                <w:lang w:val="x-none" w:eastAsia="en-US"/>
              </w:rPr>
              <w:tab/>
              <w:t>if t</w:t>
            </w:r>
            <w:r w:rsidRPr="00387DA7">
              <w:rPr>
                <w:rFonts w:ascii="Times New Roman" w:eastAsia="SimSun" w:hAnsi="Times New Roman" w:cs="Times New Roman"/>
                <w:i/>
                <w:iCs/>
                <w:szCs w:val="20"/>
                <w:highlight w:val="yellow"/>
                <w:lang w:val="x-none" w:eastAsia="en-US"/>
              </w:rPr>
              <w:t>he reference signal in the indicated TCI state</w:t>
            </w:r>
            <w:r w:rsidRPr="00387DA7">
              <w:rPr>
                <w:rFonts w:ascii="Times New Roman" w:eastAsia="SimSun" w:hAnsi="Times New Roman" w:cs="Times New Roman"/>
                <w:i/>
                <w:iCs/>
                <w:szCs w:val="20"/>
                <w:lang w:val="x-none" w:eastAsia="en-US"/>
              </w:rPr>
              <w:t xml:space="preserve"> or the </w:t>
            </w:r>
            <w:bookmarkStart w:id="13" w:name="_Hlk196659413"/>
            <w:r w:rsidRPr="00387DA7">
              <w:rPr>
                <w:rFonts w:ascii="Times New Roman" w:eastAsia="SimSun" w:hAnsi="Times New Roman" w:cs="Times New Roman"/>
                <w:i/>
                <w:iCs/>
                <w:szCs w:val="20"/>
                <w:lang w:val="x-none" w:eastAsia="en-US"/>
              </w:rPr>
              <w:t>SS/PBCH block</w:t>
            </w:r>
            <w:bookmarkEnd w:id="13"/>
            <w:r w:rsidRPr="00387DA7">
              <w:rPr>
                <w:rFonts w:ascii="Times New Roman" w:eastAsia="SimSun" w:hAnsi="Times New Roman" w:cs="Times New Roman"/>
                <w:i/>
                <w:iCs/>
                <w:szCs w:val="20"/>
                <w:lang w:val="x-none" w:eastAsia="en-US"/>
              </w:rPr>
              <w:t xml:space="preserve"> which is QCLed with the reference signal in the indicated TCI state </w:t>
            </w:r>
            <w:r w:rsidRPr="00387DA7">
              <w:rPr>
                <w:rFonts w:ascii="Times New Roman" w:eastAsia="SimSun" w:hAnsi="Times New Roman" w:cs="Times New Roman"/>
                <w:i/>
                <w:iCs/>
                <w:szCs w:val="20"/>
                <w:highlight w:val="yellow"/>
                <w:lang w:val="x-none" w:eastAsia="en-US"/>
              </w:rPr>
              <w:t>is updated</w:t>
            </w:r>
            <w:r w:rsidRPr="00387DA7">
              <w:rPr>
                <w:rFonts w:ascii="Times New Roman" w:eastAsia="SimSun" w:hAnsi="Times New Roman" w:cs="Times New Roman"/>
                <w:i/>
                <w:iCs/>
                <w:szCs w:val="20"/>
                <w:lang w:val="x-none" w:eastAsia="en-US"/>
              </w:rPr>
              <w:t>.</w:t>
            </w:r>
          </w:p>
          <w:p w14:paraId="57E6782B" w14:textId="77777777" w:rsidR="00A34C97" w:rsidRPr="00387DA7" w:rsidRDefault="00A34C97" w:rsidP="00A34C97">
            <w:pPr>
              <w:rPr>
                <w:rFonts w:eastAsia="PMingLiU"/>
                <w:lang w:val="x-none" w:eastAsia="zh-TW"/>
              </w:rPr>
            </w:pPr>
          </w:p>
          <w:p w14:paraId="3F9CF3DF" w14:textId="77777777" w:rsidR="00A34C97" w:rsidRDefault="00A34C97" w:rsidP="00A34C97">
            <w:pPr>
              <w:rPr>
                <w:rFonts w:eastAsia="PMingLiU"/>
                <w:lang w:eastAsia="zh-TW"/>
              </w:rPr>
            </w:pPr>
            <w:r>
              <w:rPr>
                <w:rFonts w:eastAsia="PMingLiU" w:hint="eastAsia"/>
                <w:lang w:eastAsia="zh-TW"/>
              </w:rPr>
              <w:t>A</w:t>
            </w:r>
            <w:r>
              <w:rPr>
                <w:rFonts w:eastAsia="PMingLiU"/>
                <w:lang w:eastAsia="zh-TW"/>
              </w:rPr>
              <w:t xml:space="preserve">n example is illustrated as above. The UE transmits UEIRI on PUCCH when event instance counter reaches eventInstanceCount (3 in this example). The NW provides indicated TCI state update (without the UE receiving DCI scheduling mode-A report). Since the current beam has been updated by the network, there will be no further UEI report triggered, let alone BFR/RLF. Therefore, having a clear stop condition for UEIRI DRX active is beneficial to prevent the UE from monitoring PDCCH endlessly. </w:t>
            </w:r>
          </w:p>
          <w:p w14:paraId="5DD42BC8" w14:textId="03447B38" w:rsidR="00A34C97" w:rsidRDefault="00A34C97" w:rsidP="00A34C97">
            <w:pPr>
              <w:rPr>
                <w:lang w:eastAsia="sv-SE"/>
              </w:rPr>
            </w:pPr>
            <w:r>
              <w:rPr>
                <w:rFonts w:eastAsia="PMingLiU"/>
                <w:lang w:eastAsia="zh-TW"/>
              </w:rPr>
              <w:t>Regarding the short-duration issue for PUCCH, since the UE will transmit PUCCH as long as the counter meets the threshold and not yet reset, the DRX active time will be prolonged after each PUCCH transmission which should be long enough for DCI scheduling.</w:t>
            </w:r>
          </w:p>
        </w:tc>
      </w:tr>
      <w:tr w:rsidR="00DB7AA3" w14:paraId="4A57815B" w14:textId="77777777" w:rsidTr="00DB7AA3">
        <w:tc>
          <w:tcPr>
            <w:tcW w:w="1425" w:type="dxa"/>
          </w:tcPr>
          <w:p w14:paraId="063F49C0" w14:textId="558EF965" w:rsidR="00DB7AA3" w:rsidRDefault="00DB7AA3" w:rsidP="00DB7AA3">
            <w:pPr>
              <w:rPr>
                <w:rFonts w:eastAsia="PMingLiU"/>
                <w:lang w:eastAsia="zh-TW"/>
              </w:rPr>
            </w:pPr>
            <w:r>
              <w:rPr>
                <w:rFonts w:hint="eastAsia"/>
                <w:lang w:eastAsia="zh-TW"/>
              </w:rPr>
              <w:lastRenderedPageBreak/>
              <w:t>Ofinno</w:t>
            </w:r>
          </w:p>
        </w:tc>
        <w:tc>
          <w:tcPr>
            <w:tcW w:w="1040" w:type="dxa"/>
          </w:tcPr>
          <w:p w14:paraId="44FD09EA" w14:textId="6902877B" w:rsidR="00DB7AA3" w:rsidRDefault="00DB7AA3" w:rsidP="00DB7AA3">
            <w:pPr>
              <w:rPr>
                <w:rFonts w:eastAsia="PMingLiU"/>
                <w:lang w:eastAsia="zh-TW"/>
              </w:rPr>
            </w:pPr>
            <w:r>
              <w:rPr>
                <w:rFonts w:hint="eastAsia"/>
                <w:lang w:eastAsia="zh-TW"/>
              </w:rPr>
              <w:t>Option 2</w:t>
            </w:r>
          </w:p>
        </w:tc>
        <w:tc>
          <w:tcPr>
            <w:tcW w:w="7156" w:type="dxa"/>
          </w:tcPr>
          <w:p w14:paraId="21147A30" w14:textId="77777777" w:rsidR="00DB7AA3" w:rsidRDefault="00DB7AA3" w:rsidP="00DB7AA3">
            <w:pPr>
              <w:rPr>
                <w:lang w:eastAsia="zh-TW"/>
              </w:rPr>
            </w:pPr>
            <w:r>
              <w:rPr>
                <w:rFonts w:hint="eastAsia"/>
                <w:lang w:eastAsia="zh-TW"/>
              </w:rPr>
              <w:t xml:space="preserve">For Option 1, we are wondering if the UE transmits a fist PUCCH, and then the UE releases the PUCCH resource after that (e.g., when a TAT for the PUCCH expires). In this case, if the first PUCCH failed to transmit or missed by the NW, the UE will never have chance to transmit the PUCCH again and to receive the PUSCH </w:t>
            </w:r>
            <w:r>
              <w:rPr>
                <w:lang w:eastAsia="zh-TW"/>
              </w:rPr>
              <w:t>scheduling</w:t>
            </w:r>
            <w:r>
              <w:rPr>
                <w:rFonts w:hint="eastAsia"/>
                <w:lang w:eastAsia="zh-TW"/>
              </w:rPr>
              <w:t xml:space="preserve">. Until a certain fallback mechanism (e.g., BFR) is triggered, the UE should keep in active time based on the current spec wording, which may cause </w:t>
            </w:r>
            <w:r>
              <w:rPr>
                <w:lang w:eastAsia="zh-TW"/>
              </w:rPr>
              <w:t>unnecessary</w:t>
            </w:r>
            <w:r>
              <w:rPr>
                <w:rFonts w:hint="eastAsia"/>
                <w:lang w:eastAsia="zh-TW"/>
              </w:rPr>
              <w:t xml:space="preserve"> power consumption. Somehow, a stop point for PDCCH monitoring is needed.</w:t>
            </w:r>
          </w:p>
          <w:p w14:paraId="3A723491" w14:textId="29A04A9F" w:rsidR="00DB7AA3" w:rsidRDefault="00DB7AA3" w:rsidP="00DB7AA3">
            <w:pPr>
              <w:rPr>
                <w:lang w:eastAsia="sv-SE"/>
              </w:rPr>
            </w:pPr>
            <w:r>
              <w:rPr>
                <w:rFonts w:hint="eastAsia"/>
                <w:lang w:eastAsia="zh-TW"/>
              </w:rPr>
              <w:t xml:space="preserve">For Option 2, we agree that </w:t>
            </w:r>
            <w:r>
              <w:rPr>
                <w:lang w:eastAsia="zh-TW"/>
              </w:rPr>
              <w:t>the</w:t>
            </w:r>
            <w:r>
              <w:rPr>
                <w:rFonts w:hint="eastAsia"/>
                <w:lang w:eastAsia="zh-TW"/>
              </w:rPr>
              <w:t xml:space="preserve"> PUCCH period </w:t>
            </w:r>
            <w:r w:rsidRPr="00E81238">
              <w:rPr>
                <w:lang w:eastAsia="zh-TW"/>
              </w:rPr>
              <w:t>can be very small</w:t>
            </w:r>
            <w:r>
              <w:rPr>
                <w:rFonts w:hint="eastAsia"/>
                <w:lang w:eastAsia="zh-TW"/>
              </w:rPr>
              <w:t xml:space="preserve">. However, the UE will keep transmitting the PUCCH, which can keep prolonging the time for active time to receive the possible PUSCH </w:t>
            </w:r>
            <w:r>
              <w:rPr>
                <w:lang w:eastAsia="zh-TW"/>
              </w:rPr>
              <w:t>scheduling</w:t>
            </w:r>
            <w:r>
              <w:rPr>
                <w:rFonts w:hint="eastAsia"/>
                <w:lang w:eastAsia="zh-TW"/>
              </w:rPr>
              <w:t xml:space="preserve">. </w:t>
            </w:r>
          </w:p>
        </w:tc>
      </w:tr>
    </w:tbl>
    <w:p w14:paraId="20B05ED8" w14:textId="77777777" w:rsidR="003F3E97" w:rsidRDefault="003F3E97" w:rsidP="00846224"/>
    <w:p w14:paraId="262F31A1" w14:textId="77777777" w:rsidR="00846224" w:rsidRDefault="00846224" w:rsidP="00846224"/>
    <w:p w14:paraId="1351F635" w14:textId="6F3E5F88" w:rsidR="00846224" w:rsidRPr="004166E4" w:rsidRDefault="00846224" w:rsidP="001B4380">
      <w:pPr>
        <w:rPr>
          <w:lang w:eastAsia="sv-SE"/>
        </w:rPr>
      </w:pPr>
    </w:p>
    <w:p w14:paraId="64EA8C95" w14:textId="77777777" w:rsidR="001B4380" w:rsidRPr="00042141" w:rsidRDefault="001B4380" w:rsidP="00D90DA9">
      <w:pPr>
        <w:pStyle w:val="Heading1"/>
        <w:overflowPunct w:val="0"/>
        <w:autoSpaceDE w:val="0"/>
        <w:autoSpaceDN w:val="0"/>
        <w:adjustRightInd w:val="0"/>
        <w:textAlignment w:val="baseline"/>
      </w:pPr>
      <w:r>
        <w:t>Conclusions</w:t>
      </w:r>
    </w:p>
    <w:p w14:paraId="3D568078" w14:textId="48B0AFE2" w:rsidR="006407EB" w:rsidRDefault="006407EB" w:rsidP="006407EB">
      <w:pPr>
        <w:rPr>
          <w:lang w:eastAsia="sv-SE"/>
        </w:rPr>
      </w:pPr>
      <w:r>
        <w:rPr>
          <w:lang w:eastAsia="sv-SE"/>
        </w:rPr>
        <w:t xml:space="preserve">The following </w:t>
      </w:r>
      <w:r w:rsidR="00F847F2">
        <w:rPr>
          <w:lang w:eastAsia="sv-SE"/>
        </w:rPr>
        <w:t>proposals are listed based on the above discussion</w:t>
      </w:r>
      <w:r w:rsidR="00937423">
        <w:rPr>
          <w:lang w:eastAsia="sv-SE"/>
        </w:rPr>
        <w:t>.</w:t>
      </w:r>
    </w:p>
    <w:p w14:paraId="64897252" w14:textId="058328CC" w:rsidR="00B853D0" w:rsidRDefault="00B853D0" w:rsidP="006407EB">
      <w:pPr>
        <w:rPr>
          <w:lang w:eastAsia="sv-SE"/>
        </w:rPr>
      </w:pPr>
      <w:r>
        <w:rPr>
          <w:lang w:eastAsia="sv-SE"/>
        </w:rPr>
        <w:t>…</w:t>
      </w:r>
    </w:p>
    <w:p w14:paraId="4A9A56D4" w14:textId="77777777" w:rsidR="001B4380" w:rsidRPr="00543375" w:rsidRDefault="001B4380" w:rsidP="00D90DA9">
      <w:pPr>
        <w:pStyle w:val="Heading1"/>
        <w:overflowPunct w:val="0"/>
        <w:autoSpaceDE w:val="0"/>
        <w:autoSpaceDN w:val="0"/>
        <w:adjustRightInd w:val="0"/>
        <w:textAlignment w:val="baseline"/>
      </w:pPr>
      <w:r w:rsidRPr="00543375">
        <w:t>References</w:t>
      </w:r>
    </w:p>
    <w:p w14:paraId="30C8E3BF" w14:textId="21E8F548" w:rsidR="00713336" w:rsidRPr="00B8125D" w:rsidRDefault="00B8125D" w:rsidP="00B8125D">
      <w:pPr>
        <w:pStyle w:val="Reference0"/>
        <w:numPr>
          <w:ilvl w:val="0"/>
          <w:numId w:val="3"/>
        </w:numPr>
        <w:tabs>
          <w:tab w:val="left" w:pos="567"/>
        </w:tabs>
        <w:jc w:val="both"/>
      </w:pPr>
      <w:r w:rsidRPr="000F2F78">
        <w:rPr>
          <w:lang w:val="en-US"/>
        </w:rPr>
        <w:t>R2-2507702</w:t>
      </w:r>
      <w:r w:rsidR="00811843">
        <w:tab/>
      </w:r>
      <w:r w:rsidR="00811843" w:rsidRPr="00811843">
        <w:t>Report from session on Rel-18 MIMO, Rel-19 MIMO, LPWUS, SBFD, NR Others</w:t>
      </w:r>
      <w:r w:rsidR="0010689F" w:rsidRPr="0010689F">
        <w:tab/>
      </w:r>
      <w:r w:rsidR="00811843">
        <w:tab/>
        <w:t>RAN2 Vice Chairman (CATT)</w:t>
      </w:r>
    </w:p>
    <w:sectPr w:rsidR="00713336" w:rsidRPr="00B8125D" w:rsidSect="00B34494">
      <w:footnotePr>
        <w:numRestart w:val="eachSect"/>
      </w:footnotePr>
      <w:pgSz w:w="11907" w:h="16840" w:code="9"/>
      <w:pgMar w:top="1411" w:right="1138" w:bottom="1138" w:left="1138" w:header="850" w:footer="346"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00890E9A" w14:textId="77777777" w:rsidR="008D545B" w:rsidRDefault="008D545B" w:rsidP="00051DF8">
      <w:r>
        <w:separator/>
      </w:r>
    </w:p>
  </w:endnote>
  <w:endnote w:type="continuationSeparator" w:id="0">
    <w:p w14:paraId="53534D03" w14:textId="77777777" w:rsidR="008D545B" w:rsidRDefault="008D545B" w:rsidP="00051DF8">
      <w:r>
        <w:continuationSeparator/>
      </w:r>
    </w:p>
  </w:endnote>
  <w:endnote w:type="continuationNotice" w:id="1">
    <w:p w14:paraId="46C8A607" w14:textId="77777777" w:rsidR="008D545B" w:rsidRDefault="008D545B" w:rsidP="00051DF8"/>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decorative"/>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Helvetica">
    <w:panose1 w:val="00000000000000000000"/>
    <w:charset w:val="00"/>
    <w:family w:val="auto"/>
    <w:pitch w:val="variable"/>
    <w:sig w:usb0="E00002FF" w:usb1="5000785B" w:usb2="00000000" w:usb3="00000000" w:csb0="0000019F" w:csb1="00000000"/>
  </w:font>
  <w:font w:name="Calibri">
    <w:panose1 w:val="020F0502020204030204"/>
    <w:charset w:val="00"/>
    <w:family w:val="swiss"/>
    <w:pitch w:val="variable"/>
    <w:sig w:usb0="E4002EFF" w:usb1="C200247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Gulim">
    <w:altName w:val="굴림"/>
    <w:panose1 w:val="020B0600000101010101"/>
    <w:charset w:val="81"/>
    <w:family w:val="swiss"/>
    <w:pitch w:val="variable"/>
    <w:sig w:usb0="B00002AF" w:usb1="69D77CFB" w:usb2="00000030" w:usb3="00000000" w:csb0="0008009F" w:csb1="00000000"/>
  </w:font>
  <w:font w:name="Times">
    <w:altName w:val="Sylfaen"/>
    <w:panose1 w:val="020B06040202020202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20500000000000000"/>
    <w:charset w:val="88"/>
    <w:family w:val="roman"/>
    <w:pitch w:val="variable"/>
    <w:sig w:usb0="A00002FF" w:usb1="28CFFCFA" w:usb2="00000016" w:usb3="00000000" w:csb0="00100001" w:csb1="00000000"/>
  </w:font>
  <w:font w:name="Cambria Math">
    <w:panose1 w:val="02040503050406030204"/>
    <w:charset w:val="00"/>
    <w:family w:val="roman"/>
    <w:pitch w:val="variable"/>
    <w:sig w:usb0="E00002FF" w:usb1="42002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5C49759F" w14:textId="77777777" w:rsidR="008D545B" w:rsidRDefault="008D545B" w:rsidP="00051DF8">
      <w:r>
        <w:separator/>
      </w:r>
    </w:p>
  </w:footnote>
  <w:footnote w:type="continuationSeparator" w:id="0">
    <w:p w14:paraId="64F07E97" w14:textId="77777777" w:rsidR="008D545B" w:rsidRDefault="008D545B" w:rsidP="00051DF8">
      <w:r>
        <w:continuationSeparator/>
      </w:r>
    </w:p>
  </w:footnote>
  <w:footnote w:type="continuationNotice" w:id="1">
    <w:p w14:paraId="0DA33FF3" w14:textId="77777777" w:rsidR="008D545B" w:rsidRDefault="008D545B" w:rsidP="00051DF8"/>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2552047"/>
    <w:multiLevelType w:val="multilevel"/>
    <w:tmpl w:val="B5C6E59C"/>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72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1" w15:restartNumberingAfterBreak="0">
    <w:nsid w:val="03145377"/>
    <w:multiLevelType w:val="hybridMultilevel"/>
    <w:tmpl w:val="62AE3FD8"/>
    <w:lvl w:ilvl="0" w:tplc="4202C932">
      <w:start w:val="1"/>
      <w:numFmt w:val="bullet"/>
      <w:lvlText w:val=""/>
      <w:lvlJc w:val="left"/>
      <w:pPr>
        <w:tabs>
          <w:tab w:val="num" w:pos="720"/>
        </w:tabs>
        <w:ind w:left="720" w:hanging="360"/>
      </w:pPr>
      <w:rPr>
        <w:rFonts w:ascii="Symbol" w:eastAsia="MS Mincho" w:hAnsi="Symbol" w:cs="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483224E0">
      <w:start w:val="1"/>
      <w:numFmt w:val="decimal"/>
      <w:pStyle w:val="References"/>
      <w:lvlText w:val="[%3]"/>
      <w:lvlJc w:val="left"/>
      <w:pPr>
        <w:tabs>
          <w:tab w:val="num" w:pos="2481"/>
        </w:tabs>
        <w:ind w:left="2481" w:hanging="681"/>
      </w:pPr>
      <w:rPr>
        <w:rFont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03ED38A2"/>
    <w:multiLevelType w:val="hybridMultilevel"/>
    <w:tmpl w:val="BF221F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8706EEE"/>
    <w:multiLevelType w:val="hybridMultilevel"/>
    <w:tmpl w:val="CA70B8F6"/>
    <w:lvl w:ilvl="0" w:tplc="04090001">
      <w:start w:val="1"/>
      <w:numFmt w:val="bullet"/>
      <w:lvlText w:val=""/>
      <w:lvlJc w:val="left"/>
      <w:pPr>
        <w:ind w:left="720" w:hanging="360"/>
      </w:pPr>
      <w:rPr>
        <w:rFonts w:ascii="Symbol" w:hAnsi="Symbol" w:hint="default"/>
      </w:rPr>
    </w:lvl>
    <w:lvl w:ilvl="1" w:tplc="71B81720">
      <w:numFmt w:val="bullet"/>
      <w:lvlText w:val="•"/>
      <w:lvlJc w:val="left"/>
      <w:pPr>
        <w:ind w:left="1440" w:hanging="360"/>
      </w:pPr>
      <w:rPr>
        <w:rFonts w:ascii="Arial" w:eastAsia="MS Mincho" w:hAnsi="Arial" w:cs="Aria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3391D6D"/>
    <w:multiLevelType w:val="hybridMultilevel"/>
    <w:tmpl w:val="32F06940"/>
    <w:lvl w:ilvl="0" w:tplc="FD5072EC">
      <w:start w:val="1"/>
      <w:numFmt w:val="bullet"/>
      <w:lvlText w:val="-"/>
      <w:lvlJc w:val="left"/>
      <w:pPr>
        <w:ind w:left="1080" w:hanging="360"/>
      </w:pPr>
      <w:rPr>
        <w:rFonts w:ascii="Arial" w:eastAsia="SimSun" w:hAnsi="Arial" w:cs="Aria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 w15:restartNumberingAfterBreak="0">
    <w:nsid w:val="22D21819"/>
    <w:multiLevelType w:val="hybridMultilevel"/>
    <w:tmpl w:val="974A91A0"/>
    <w:lvl w:ilvl="0" w:tplc="9BEE8682">
      <w:start w:val="1"/>
      <w:numFmt w:val="bullet"/>
      <w:pStyle w:val="ComeBack"/>
      <w:lvlText w:val=""/>
      <w:lvlJc w:val="left"/>
      <w:pPr>
        <w:tabs>
          <w:tab w:val="num" w:pos="1259"/>
        </w:tabs>
        <w:ind w:left="1622" w:hanging="1055"/>
      </w:pPr>
      <w:rPr>
        <w:rFonts w:ascii="Wingdings" w:hAnsi="Wingdings" w:hint="default"/>
        <w:b/>
        <w:i w:val="0"/>
        <w:sz w:val="22"/>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29D208E1"/>
    <w:multiLevelType w:val="hybridMultilevel"/>
    <w:tmpl w:val="C3DED7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C0D2E5E"/>
    <w:multiLevelType w:val="hybridMultilevel"/>
    <w:tmpl w:val="EFE262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4051257D"/>
    <w:multiLevelType w:val="hybridMultilevel"/>
    <w:tmpl w:val="D630A1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4BDF65F6"/>
    <w:multiLevelType w:val="hybridMultilevel"/>
    <w:tmpl w:val="15ACC8B6"/>
    <w:lvl w:ilvl="0" w:tplc="0ED8CFC6">
      <w:start w:val="1"/>
      <w:numFmt w:val="decimal"/>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15:restartNumberingAfterBreak="0">
    <w:nsid w:val="50BE5B4D"/>
    <w:multiLevelType w:val="hybridMultilevel"/>
    <w:tmpl w:val="D526908E"/>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 w15:restartNumberingAfterBreak="0">
    <w:nsid w:val="5102066C"/>
    <w:multiLevelType w:val="multilevel"/>
    <w:tmpl w:val="31142EEC"/>
    <w:lvl w:ilvl="0">
      <w:start w:val="5"/>
      <w:numFmt w:val="bullet"/>
      <w:lvlText w:val="-"/>
      <w:lvlJc w:val="left"/>
      <w:pPr>
        <w:ind w:left="960" w:hanging="480"/>
      </w:pPr>
      <w:rPr>
        <w:rFonts w:ascii="Times New Roman" w:eastAsia="SimSun" w:hAnsi="Times New Roman" w:cs="Times New Roman" w:hint="default"/>
      </w:rPr>
    </w:lvl>
    <w:lvl w:ilvl="1">
      <w:start w:val="1"/>
      <w:numFmt w:val="bullet"/>
      <w:lvlText w:val=""/>
      <w:lvlJc w:val="left"/>
      <w:pPr>
        <w:ind w:left="1440" w:hanging="480"/>
      </w:pPr>
      <w:rPr>
        <w:rFonts w:ascii="Symbol" w:hAnsi="Symbol" w:hint="default"/>
      </w:rPr>
    </w:lvl>
    <w:lvl w:ilvl="2">
      <w:start w:val="1"/>
      <w:numFmt w:val="bullet"/>
      <w:lvlText w:val=""/>
      <w:lvlJc w:val="left"/>
      <w:pPr>
        <w:ind w:left="1920" w:hanging="480"/>
      </w:pPr>
      <w:rPr>
        <w:rFonts w:ascii="Wingdings" w:hAnsi="Wingdings" w:hint="default"/>
      </w:rPr>
    </w:lvl>
    <w:lvl w:ilvl="3">
      <w:start w:val="1"/>
      <w:numFmt w:val="bullet"/>
      <w:lvlText w:val=""/>
      <w:lvlJc w:val="left"/>
      <w:pPr>
        <w:ind w:left="2400" w:hanging="480"/>
      </w:pPr>
      <w:rPr>
        <w:rFonts w:ascii="Wingdings" w:hAnsi="Wingdings" w:hint="default"/>
      </w:rPr>
    </w:lvl>
    <w:lvl w:ilvl="4">
      <w:start w:val="1"/>
      <w:numFmt w:val="bullet"/>
      <w:lvlText w:val=""/>
      <w:lvlJc w:val="left"/>
      <w:pPr>
        <w:ind w:left="2880" w:hanging="480"/>
      </w:pPr>
      <w:rPr>
        <w:rFonts w:ascii="Wingdings" w:hAnsi="Wingdings" w:hint="default"/>
      </w:rPr>
    </w:lvl>
    <w:lvl w:ilvl="5">
      <w:start w:val="1"/>
      <w:numFmt w:val="bullet"/>
      <w:lvlText w:val=""/>
      <w:lvlJc w:val="left"/>
      <w:pPr>
        <w:ind w:left="3360" w:hanging="480"/>
      </w:pPr>
      <w:rPr>
        <w:rFonts w:ascii="Wingdings" w:hAnsi="Wingdings" w:hint="default"/>
      </w:rPr>
    </w:lvl>
    <w:lvl w:ilvl="6">
      <w:start w:val="1"/>
      <w:numFmt w:val="bullet"/>
      <w:lvlText w:val=""/>
      <w:lvlJc w:val="left"/>
      <w:pPr>
        <w:ind w:left="3840" w:hanging="480"/>
      </w:pPr>
      <w:rPr>
        <w:rFonts w:ascii="Wingdings" w:hAnsi="Wingdings" w:hint="default"/>
      </w:rPr>
    </w:lvl>
    <w:lvl w:ilvl="7">
      <w:start w:val="1"/>
      <w:numFmt w:val="bullet"/>
      <w:lvlText w:val=""/>
      <w:lvlJc w:val="left"/>
      <w:pPr>
        <w:ind w:left="4320" w:hanging="480"/>
      </w:pPr>
      <w:rPr>
        <w:rFonts w:ascii="Wingdings" w:hAnsi="Wingdings" w:hint="default"/>
      </w:rPr>
    </w:lvl>
    <w:lvl w:ilvl="8">
      <w:start w:val="1"/>
      <w:numFmt w:val="bullet"/>
      <w:lvlText w:val=""/>
      <w:lvlJc w:val="left"/>
      <w:pPr>
        <w:ind w:left="4800" w:hanging="480"/>
      </w:pPr>
      <w:rPr>
        <w:rFonts w:ascii="Wingdings" w:hAnsi="Wingdings" w:hint="default"/>
      </w:rPr>
    </w:lvl>
  </w:abstractNum>
  <w:abstractNum w:abstractNumId="12" w15:restartNumberingAfterBreak="0">
    <w:nsid w:val="521F44A7"/>
    <w:multiLevelType w:val="hybridMultilevel"/>
    <w:tmpl w:val="AAA62292"/>
    <w:lvl w:ilvl="0" w:tplc="98D4740E">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559154A6"/>
    <w:multiLevelType w:val="hybridMultilevel"/>
    <w:tmpl w:val="7D28FEFE"/>
    <w:lvl w:ilvl="0" w:tplc="04090001">
      <w:start w:val="1"/>
      <w:numFmt w:val="bullet"/>
      <w:lvlText w:val=""/>
      <w:lvlJc w:val="left"/>
      <w:pPr>
        <w:ind w:left="2339" w:hanging="360"/>
      </w:pPr>
      <w:rPr>
        <w:rFonts w:ascii="Symbol" w:hAnsi="Symbol" w:hint="default"/>
      </w:rPr>
    </w:lvl>
    <w:lvl w:ilvl="1" w:tplc="04090003" w:tentative="1">
      <w:start w:val="1"/>
      <w:numFmt w:val="bullet"/>
      <w:lvlText w:val="o"/>
      <w:lvlJc w:val="left"/>
      <w:pPr>
        <w:ind w:left="3059" w:hanging="360"/>
      </w:pPr>
      <w:rPr>
        <w:rFonts w:ascii="Courier New" w:hAnsi="Courier New" w:cs="Courier New" w:hint="default"/>
      </w:rPr>
    </w:lvl>
    <w:lvl w:ilvl="2" w:tplc="04090005" w:tentative="1">
      <w:start w:val="1"/>
      <w:numFmt w:val="bullet"/>
      <w:lvlText w:val=""/>
      <w:lvlJc w:val="left"/>
      <w:pPr>
        <w:ind w:left="3779" w:hanging="360"/>
      </w:pPr>
      <w:rPr>
        <w:rFonts w:ascii="Wingdings" w:hAnsi="Wingdings" w:hint="default"/>
      </w:rPr>
    </w:lvl>
    <w:lvl w:ilvl="3" w:tplc="04090001" w:tentative="1">
      <w:start w:val="1"/>
      <w:numFmt w:val="bullet"/>
      <w:lvlText w:val=""/>
      <w:lvlJc w:val="left"/>
      <w:pPr>
        <w:ind w:left="4499" w:hanging="360"/>
      </w:pPr>
      <w:rPr>
        <w:rFonts w:ascii="Symbol" w:hAnsi="Symbol" w:hint="default"/>
      </w:rPr>
    </w:lvl>
    <w:lvl w:ilvl="4" w:tplc="04090003" w:tentative="1">
      <w:start w:val="1"/>
      <w:numFmt w:val="bullet"/>
      <w:lvlText w:val="o"/>
      <w:lvlJc w:val="left"/>
      <w:pPr>
        <w:ind w:left="5219" w:hanging="360"/>
      </w:pPr>
      <w:rPr>
        <w:rFonts w:ascii="Courier New" w:hAnsi="Courier New" w:cs="Courier New" w:hint="default"/>
      </w:rPr>
    </w:lvl>
    <w:lvl w:ilvl="5" w:tplc="04090005" w:tentative="1">
      <w:start w:val="1"/>
      <w:numFmt w:val="bullet"/>
      <w:lvlText w:val=""/>
      <w:lvlJc w:val="left"/>
      <w:pPr>
        <w:ind w:left="5939" w:hanging="360"/>
      </w:pPr>
      <w:rPr>
        <w:rFonts w:ascii="Wingdings" w:hAnsi="Wingdings" w:hint="default"/>
      </w:rPr>
    </w:lvl>
    <w:lvl w:ilvl="6" w:tplc="04090001" w:tentative="1">
      <w:start w:val="1"/>
      <w:numFmt w:val="bullet"/>
      <w:lvlText w:val=""/>
      <w:lvlJc w:val="left"/>
      <w:pPr>
        <w:ind w:left="6659" w:hanging="360"/>
      </w:pPr>
      <w:rPr>
        <w:rFonts w:ascii="Symbol" w:hAnsi="Symbol" w:hint="default"/>
      </w:rPr>
    </w:lvl>
    <w:lvl w:ilvl="7" w:tplc="04090003" w:tentative="1">
      <w:start w:val="1"/>
      <w:numFmt w:val="bullet"/>
      <w:lvlText w:val="o"/>
      <w:lvlJc w:val="left"/>
      <w:pPr>
        <w:ind w:left="7379" w:hanging="360"/>
      </w:pPr>
      <w:rPr>
        <w:rFonts w:ascii="Courier New" w:hAnsi="Courier New" w:cs="Courier New" w:hint="default"/>
      </w:rPr>
    </w:lvl>
    <w:lvl w:ilvl="8" w:tplc="04090005" w:tentative="1">
      <w:start w:val="1"/>
      <w:numFmt w:val="bullet"/>
      <w:lvlText w:val=""/>
      <w:lvlJc w:val="left"/>
      <w:pPr>
        <w:ind w:left="8099" w:hanging="360"/>
      </w:pPr>
      <w:rPr>
        <w:rFonts w:ascii="Wingdings" w:hAnsi="Wingdings" w:hint="default"/>
      </w:rPr>
    </w:lvl>
  </w:abstractNum>
  <w:abstractNum w:abstractNumId="14" w15:restartNumberingAfterBreak="0">
    <w:nsid w:val="5BEB1222"/>
    <w:multiLevelType w:val="multilevel"/>
    <w:tmpl w:val="5BEB1222"/>
    <w:lvl w:ilvl="0">
      <w:start w:val="1"/>
      <w:numFmt w:val="bullet"/>
      <w:lvlText w:val=""/>
      <w:lvlJc w:val="left"/>
      <w:pPr>
        <w:ind w:left="720" w:hanging="360"/>
      </w:pPr>
      <w:rPr>
        <w:rFonts w:ascii="Symbol" w:hAnsi="Symbol" w:hint="default"/>
        <w:lang w:val="en-GB"/>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6325534D"/>
    <w:multiLevelType w:val="hybridMultilevel"/>
    <w:tmpl w:val="8B1C418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6" w15:restartNumberingAfterBreak="0">
    <w:nsid w:val="63690C9E"/>
    <w:multiLevelType w:val="singleLevel"/>
    <w:tmpl w:val="63690C9E"/>
    <w:lvl w:ilvl="0">
      <w:start w:val="1"/>
      <w:numFmt w:val="bullet"/>
      <w:pStyle w:val="DECISION"/>
      <w:lvlText w:val=""/>
      <w:lvlJc w:val="left"/>
      <w:pPr>
        <w:tabs>
          <w:tab w:val="left" w:pos="360"/>
        </w:tabs>
        <w:ind w:left="360" w:hanging="360"/>
      </w:pPr>
      <w:rPr>
        <w:rFonts w:ascii="Wingdings" w:hAnsi="Wingdings" w:hint="default"/>
      </w:rPr>
    </w:lvl>
  </w:abstractNum>
  <w:abstractNum w:abstractNumId="17" w15:restartNumberingAfterBreak="0">
    <w:nsid w:val="6F6B25D5"/>
    <w:multiLevelType w:val="hybridMultilevel"/>
    <w:tmpl w:val="BA969B5E"/>
    <w:lvl w:ilvl="0" w:tplc="65C0F8DC">
      <w:start w:val="1"/>
      <w:numFmt w:val="bullet"/>
      <w:lvlText w:val="►"/>
      <w:lvlJc w:val="left"/>
      <w:pPr>
        <w:tabs>
          <w:tab w:val="num" w:pos="1622"/>
        </w:tabs>
        <w:ind w:left="1622" w:hanging="363"/>
      </w:pPr>
      <w:rPr>
        <w:rFonts w:ascii="Arial" w:hAnsi="Arial" w:hint="default"/>
      </w:rPr>
    </w:lvl>
    <w:lvl w:ilvl="1" w:tplc="04090003" w:tentative="1">
      <w:start w:val="1"/>
      <w:numFmt w:val="bullet"/>
      <w:lvlText w:val="o"/>
      <w:lvlJc w:val="left"/>
      <w:pPr>
        <w:tabs>
          <w:tab w:val="num" w:pos="2699"/>
        </w:tabs>
        <w:ind w:left="2699" w:hanging="360"/>
      </w:pPr>
      <w:rPr>
        <w:rFonts w:ascii="Courier New" w:hAnsi="Courier New" w:cs="Courier New" w:hint="default"/>
      </w:rPr>
    </w:lvl>
    <w:lvl w:ilvl="2" w:tplc="04090005" w:tentative="1">
      <w:start w:val="1"/>
      <w:numFmt w:val="bullet"/>
      <w:lvlText w:val=""/>
      <w:lvlJc w:val="left"/>
      <w:pPr>
        <w:tabs>
          <w:tab w:val="num" w:pos="3419"/>
        </w:tabs>
        <w:ind w:left="3419" w:hanging="360"/>
      </w:pPr>
      <w:rPr>
        <w:rFonts w:ascii="Wingdings" w:hAnsi="Wingdings" w:hint="default"/>
      </w:rPr>
    </w:lvl>
    <w:lvl w:ilvl="3" w:tplc="04090001" w:tentative="1">
      <w:start w:val="1"/>
      <w:numFmt w:val="bullet"/>
      <w:lvlText w:val=""/>
      <w:lvlJc w:val="left"/>
      <w:pPr>
        <w:tabs>
          <w:tab w:val="num" w:pos="4139"/>
        </w:tabs>
        <w:ind w:left="4139" w:hanging="360"/>
      </w:pPr>
      <w:rPr>
        <w:rFonts w:ascii="Symbol" w:hAnsi="Symbol" w:hint="default"/>
      </w:rPr>
    </w:lvl>
    <w:lvl w:ilvl="4" w:tplc="04090003" w:tentative="1">
      <w:start w:val="1"/>
      <w:numFmt w:val="bullet"/>
      <w:lvlText w:val="o"/>
      <w:lvlJc w:val="left"/>
      <w:pPr>
        <w:tabs>
          <w:tab w:val="num" w:pos="4859"/>
        </w:tabs>
        <w:ind w:left="4859" w:hanging="360"/>
      </w:pPr>
      <w:rPr>
        <w:rFonts w:ascii="Courier New" w:hAnsi="Courier New" w:cs="Courier New" w:hint="default"/>
      </w:rPr>
    </w:lvl>
    <w:lvl w:ilvl="5" w:tplc="04090005" w:tentative="1">
      <w:start w:val="1"/>
      <w:numFmt w:val="bullet"/>
      <w:lvlText w:val=""/>
      <w:lvlJc w:val="left"/>
      <w:pPr>
        <w:tabs>
          <w:tab w:val="num" w:pos="5579"/>
        </w:tabs>
        <w:ind w:left="5579" w:hanging="360"/>
      </w:pPr>
      <w:rPr>
        <w:rFonts w:ascii="Wingdings" w:hAnsi="Wingdings" w:hint="default"/>
      </w:rPr>
    </w:lvl>
    <w:lvl w:ilvl="6" w:tplc="04090001" w:tentative="1">
      <w:start w:val="1"/>
      <w:numFmt w:val="bullet"/>
      <w:lvlText w:val=""/>
      <w:lvlJc w:val="left"/>
      <w:pPr>
        <w:tabs>
          <w:tab w:val="num" w:pos="6299"/>
        </w:tabs>
        <w:ind w:left="6299" w:hanging="360"/>
      </w:pPr>
      <w:rPr>
        <w:rFonts w:ascii="Symbol" w:hAnsi="Symbol" w:hint="default"/>
      </w:rPr>
    </w:lvl>
    <w:lvl w:ilvl="7" w:tplc="04090003" w:tentative="1">
      <w:start w:val="1"/>
      <w:numFmt w:val="bullet"/>
      <w:lvlText w:val="o"/>
      <w:lvlJc w:val="left"/>
      <w:pPr>
        <w:tabs>
          <w:tab w:val="num" w:pos="7019"/>
        </w:tabs>
        <w:ind w:left="7019" w:hanging="360"/>
      </w:pPr>
      <w:rPr>
        <w:rFonts w:ascii="Courier New" w:hAnsi="Courier New" w:cs="Courier New" w:hint="default"/>
      </w:rPr>
    </w:lvl>
    <w:lvl w:ilvl="8" w:tplc="04090005" w:tentative="1">
      <w:start w:val="1"/>
      <w:numFmt w:val="bullet"/>
      <w:lvlText w:val=""/>
      <w:lvlJc w:val="left"/>
      <w:pPr>
        <w:tabs>
          <w:tab w:val="num" w:pos="7739"/>
        </w:tabs>
        <w:ind w:left="7739" w:hanging="360"/>
      </w:pPr>
      <w:rPr>
        <w:rFonts w:ascii="Wingdings" w:hAnsi="Wingdings" w:hint="default"/>
      </w:rPr>
    </w:lvl>
  </w:abstractNum>
  <w:abstractNum w:abstractNumId="18" w15:restartNumberingAfterBreak="0">
    <w:nsid w:val="70146DC0"/>
    <w:multiLevelType w:val="hybridMultilevel"/>
    <w:tmpl w:val="9BC21240"/>
    <w:styleLink w:val="StyleBulletedSymbolsymbolLeft025Hanging01"/>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71C30E24"/>
    <w:multiLevelType w:val="hybridMultilevel"/>
    <w:tmpl w:val="779AB420"/>
    <w:lvl w:ilvl="0" w:tplc="04090001">
      <w:start w:val="1"/>
      <w:numFmt w:val="bullet"/>
      <w:lvlText w:val=""/>
      <w:lvlJc w:val="left"/>
      <w:pPr>
        <w:ind w:left="768" w:hanging="360"/>
      </w:pPr>
      <w:rPr>
        <w:rFonts w:ascii="Symbol" w:hAnsi="Symbol" w:hint="default"/>
      </w:rPr>
    </w:lvl>
    <w:lvl w:ilvl="1" w:tplc="04090003">
      <w:start w:val="1"/>
      <w:numFmt w:val="bullet"/>
      <w:lvlText w:val="o"/>
      <w:lvlJc w:val="left"/>
      <w:pPr>
        <w:ind w:left="1488" w:hanging="360"/>
      </w:pPr>
      <w:rPr>
        <w:rFonts w:ascii="Courier New" w:hAnsi="Courier New" w:cs="Courier New" w:hint="default"/>
      </w:rPr>
    </w:lvl>
    <w:lvl w:ilvl="2" w:tplc="04090005">
      <w:start w:val="1"/>
      <w:numFmt w:val="bullet"/>
      <w:lvlText w:val=""/>
      <w:lvlJc w:val="left"/>
      <w:pPr>
        <w:ind w:left="2208" w:hanging="360"/>
      </w:pPr>
      <w:rPr>
        <w:rFonts w:ascii="Wingdings" w:hAnsi="Wingdings" w:hint="default"/>
      </w:rPr>
    </w:lvl>
    <w:lvl w:ilvl="3" w:tplc="04090001">
      <w:start w:val="1"/>
      <w:numFmt w:val="bullet"/>
      <w:lvlText w:val=""/>
      <w:lvlJc w:val="left"/>
      <w:pPr>
        <w:ind w:left="2928" w:hanging="360"/>
      </w:pPr>
      <w:rPr>
        <w:rFonts w:ascii="Symbol" w:hAnsi="Symbol" w:hint="default"/>
      </w:rPr>
    </w:lvl>
    <w:lvl w:ilvl="4" w:tplc="04090003">
      <w:start w:val="1"/>
      <w:numFmt w:val="bullet"/>
      <w:lvlText w:val="o"/>
      <w:lvlJc w:val="left"/>
      <w:pPr>
        <w:ind w:left="3648" w:hanging="360"/>
      </w:pPr>
      <w:rPr>
        <w:rFonts w:ascii="Courier New" w:hAnsi="Courier New" w:cs="Courier New" w:hint="default"/>
      </w:rPr>
    </w:lvl>
    <w:lvl w:ilvl="5" w:tplc="04090005">
      <w:start w:val="1"/>
      <w:numFmt w:val="bullet"/>
      <w:lvlText w:val=""/>
      <w:lvlJc w:val="left"/>
      <w:pPr>
        <w:ind w:left="4368" w:hanging="360"/>
      </w:pPr>
      <w:rPr>
        <w:rFonts w:ascii="Wingdings" w:hAnsi="Wingdings" w:hint="default"/>
      </w:rPr>
    </w:lvl>
    <w:lvl w:ilvl="6" w:tplc="04090001">
      <w:start w:val="1"/>
      <w:numFmt w:val="bullet"/>
      <w:lvlText w:val=""/>
      <w:lvlJc w:val="left"/>
      <w:pPr>
        <w:ind w:left="5088" w:hanging="360"/>
      </w:pPr>
      <w:rPr>
        <w:rFonts w:ascii="Symbol" w:hAnsi="Symbol" w:hint="default"/>
      </w:rPr>
    </w:lvl>
    <w:lvl w:ilvl="7" w:tplc="04090003">
      <w:start w:val="1"/>
      <w:numFmt w:val="bullet"/>
      <w:lvlText w:val="o"/>
      <w:lvlJc w:val="left"/>
      <w:pPr>
        <w:ind w:left="5808" w:hanging="360"/>
      </w:pPr>
      <w:rPr>
        <w:rFonts w:ascii="Courier New" w:hAnsi="Courier New" w:cs="Courier New" w:hint="default"/>
      </w:rPr>
    </w:lvl>
    <w:lvl w:ilvl="8" w:tplc="04090005">
      <w:start w:val="1"/>
      <w:numFmt w:val="bullet"/>
      <w:lvlText w:val=""/>
      <w:lvlJc w:val="left"/>
      <w:pPr>
        <w:ind w:left="6528" w:hanging="360"/>
      </w:pPr>
      <w:rPr>
        <w:rFonts w:ascii="Wingdings" w:hAnsi="Wingdings" w:hint="default"/>
      </w:rPr>
    </w:lvl>
  </w:abstractNum>
  <w:abstractNum w:abstractNumId="20" w15:restartNumberingAfterBreak="0">
    <w:nsid w:val="74B64BA4"/>
    <w:multiLevelType w:val="hybridMultilevel"/>
    <w:tmpl w:val="5010EAD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1" w15:restartNumberingAfterBreak="0">
    <w:nsid w:val="75A926E8"/>
    <w:multiLevelType w:val="hybridMultilevel"/>
    <w:tmpl w:val="915622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2133355085">
    <w:abstractNumId w:val="18"/>
  </w:num>
  <w:num w:numId="2" w16cid:durableId="498156278">
    <w:abstractNumId w:val="1"/>
  </w:num>
  <w:num w:numId="3" w16cid:durableId="1366249536">
    <w:abstractNumId w:val="9"/>
  </w:num>
  <w:num w:numId="4" w16cid:durableId="1579704646">
    <w:abstractNumId w:val="16"/>
  </w:num>
  <w:num w:numId="5" w16cid:durableId="317613335">
    <w:abstractNumId w:val="0"/>
  </w:num>
  <w:num w:numId="6" w16cid:durableId="1599830720">
    <w:abstractNumId w:val="5"/>
  </w:num>
  <w:num w:numId="7" w16cid:durableId="625284007">
    <w:abstractNumId w:val="12"/>
  </w:num>
  <w:num w:numId="8" w16cid:durableId="1023626092">
    <w:abstractNumId w:val="21"/>
  </w:num>
  <w:num w:numId="9" w16cid:durableId="1279987657">
    <w:abstractNumId w:val="8"/>
  </w:num>
  <w:num w:numId="10" w16cid:durableId="1303539922">
    <w:abstractNumId w:val="7"/>
  </w:num>
  <w:num w:numId="11" w16cid:durableId="1400596595">
    <w:abstractNumId w:val="3"/>
  </w:num>
  <w:num w:numId="12" w16cid:durableId="1705902104">
    <w:abstractNumId w:val="4"/>
  </w:num>
  <w:num w:numId="13" w16cid:durableId="1386835842">
    <w:abstractNumId w:val="17"/>
  </w:num>
  <w:num w:numId="14" w16cid:durableId="970017563">
    <w:abstractNumId w:val="13"/>
  </w:num>
  <w:num w:numId="15" w16cid:durableId="904146315">
    <w:abstractNumId w:val="6"/>
  </w:num>
  <w:num w:numId="16" w16cid:durableId="228543954">
    <w:abstractNumId w:val="0"/>
  </w:num>
  <w:num w:numId="17" w16cid:durableId="1567493275">
    <w:abstractNumId w:val="12"/>
  </w:num>
  <w:num w:numId="18" w16cid:durableId="728461457">
    <w:abstractNumId w:val="18"/>
  </w:num>
  <w:num w:numId="19" w16cid:durableId="965043625">
    <w:abstractNumId w:val="15"/>
  </w:num>
  <w:num w:numId="20" w16cid:durableId="1459837532">
    <w:abstractNumId w:val="11"/>
  </w:num>
  <w:num w:numId="21" w16cid:durableId="154685002">
    <w:abstractNumId w:val="14"/>
  </w:num>
  <w:num w:numId="22" w16cid:durableId="1003313034">
    <w:abstractNumId w:val="19"/>
  </w:num>
  <w:num w:numId="23" w16cid:durableId="1809785390">
    <w:abstractNumId w:val="10"/>
  </w:num>
  <w:num w:numId="24" w16cid:durableId="782067943">
    <w:abstractNumId w:val="20"/>
  </w:num>
  <w:num w:numId="25" w16cid:durableId="1547839940">
    <w:abstractNumId w:val="2"/>
  </w:num>
  <w:numIdMacAtCleanup w:val="1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Author">
    <w15:presenceInfo w15:providerId="None" w15:userId="Autho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29"/>
  <w:removePersonalInformation/>
  <w:removeDateAndTime/>
  <w:doNotDisplayPageBoundaries/>
  <w:printFractionalCharacterWidth/>
  <w:embedSystemFonts/>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B7BCF"/>
    <w:rsid w:val="00000015"/>
    <w:rsid w:val="000012B8"/>
    <w:rsid w:val="0000161D"/>
    <w:rsid w:val="00001886"/>
    <w:rsid w:val="00002263"/>
    <w:rsid w:val="00002AD9"/>
    <w:rsid w:val="000038B6"/>
    <w:rsid w:val="00003B9E"/>
    <w:rsid w:val="00004350"/>
    <w:rsid w:val="00004ADC"/>
    <w:rsid w:val="00005337"/>
    <w:rsid w:val="00005695"/>
    <w:rsid w:val="0000609D"/>
    <w:rsid w:val="00007063"/>
    <w:rsid w:val="00007440"/>
    <w:rsid w:val="00007761"/>
    <w:rsid w:val="00007CAB"/>
    <w:rsid w:val="00007EA6"/>
    <w:rsid w:val="00010084"/>
    <w:rsid w:val="0001163B"/>
    <w:rsid w:val="000116B3"/>
    <w:rsid w:val="00011C8D"/>
    <w:rsid w:val="00012146"/>
    <w:rsid w:val="00012C2F"/>
    <w:rsid w:val="00012F84"/>
    <w:rsid w:val="00013CDB"/>
    <w:rsid w:val="0001418A"/>
    <w:rsid w:val="00014BC5"/>
    <w:rsid w:val="000153CC"/>
    <w:rsid w:val="00015950"/>
    <w:rsid w:val="000162E9"/>
    <w:rsid w:val="00016557"/>
    <w:rsid w:val="00017492"/>
    <w:rsid w:val="00017BAE"/>
    <w:rsid w:val="00017E86"/>
    <w:rsid w:val="00020881"/>
    <w:rsid w:val="00021291"/>
    <w:rsid w:val="0002190E"/>
    <w:rsid w:val="00021B76"/>
    <w:rsid w:val="0002219D"/>
    <w:rsid w:val="000225A8"/>
    <w:rsid w:val="000228BF"/>
    <w:rsid w:val="00022927"/>
    <w:rsid w:val="00022E95"/>
    <w:rsid w:val="000230CB"/>
    <w:rsid w:val="00023C40"/>
    <w:rsid w:val="000245ED"/>
    <w:rsid w:val="00024819"/>
    <w:rsid w:val="00025377"/>
    <w:rsid w:val="00025423"/>
    <w:rsid w:val="000264E4"/>
    <w:rsid w:val="00026596"/>
    <w:rsid w:val="00026BFC"/>
    <w:rsid w:val="000274CF"/>
    <w:rsid w:val="00027A07"/>
    <w:rsid w:val="00027DC5"/>
    <w:rsid w:val="00030123"/>
    <w:rsid w:val="000302F2"/>
    <w:rsid w:val="000308A3"/>
    <w:rsid w:val="0003102F"/>
    <w:rsid w:val="00031845"/>
    <w:rsid w:val="00031852"/>
    <w:rsid w:val="00031BE8"/>
    <w:rsid w:val="0003200E"/>
    <w:rsid w:val="00032642"/>
    <w:rsid w:val="00033397"/>
    <w:rsid w:val="00033E8A"/>
    <w:rsid w:val="00034863"/>
    <w:rsid w:val="00035027"/>
    <w:rsid w:val="00035D4F"/>
    <w:rsid w:val="00035DF0"/>
    <w:rsid w:val="0003649C"/>
    <w:rsid w:val="000365FF"/>
    <w:rsid w:val="000368CF"/>
    <w:rsid w:val="000375A6"/>
    <w:rsid w:val="00037861"/>
    <w:rsid w:val="00037A24"/>
    <w:rsid w:val="00040095"/>
    <w:rsid w:val="000403D7"/>
    <w:rsid w:val="00040932"/>
    <w:rsid w:val="00040989"/>
    <w:rsid w:val="00040F81"/>
    <w:rsid w:val="0004169F"/>
    <w:rsid w:val="000428FE"/>
    <w:rsid w:val="00042C77"/>
    <w:rsid w:val="00042C7D"/>
    <w:rsid w:val="00043160"/>
    <w:rsid w:val="00043893"/>
    <w:rsid w:val="00043C04"/>
    <w:rsid w:val="00043F71"/>
    <w:rsid w:val="00044113"/>
    <w:rsid w:val="000442BD"/>
    <w:rsid w:val="00044C0A"/>
    <w:rsid w:val="00045515"/>
    <w:rsid w:val="0004585B"/>
    <w:rsid w:val="00046488"/>
    <w:rsid w:val="000472BC"/>
    <w:rsid w:val="00047FBD"/>
    <w:rsid w:val="00051776"/>
    <w:rsid w:val="00051A55"/>
    <w:rsid w:val="00051D35"/>
    <w:rsid w:val="00051DF8"/>
    <w:rsid w:val="00051F75"/>
    <w:rsid w:val="00052840"/>
    <w:rsid w:val="00052F51"/>
    <w:rsid w:val="00054ECC"/>
    <w:rsid w:val="0005588D"/>
    <w:rsid w:val="00055E27"/>
    <w:rsid w:val="000565DE"/>
    <w:rsid w:val="00057762"/>
    <w:rsid w:val="00057AE8"/>
    <w:rsid w:val="00057DFB"/>
    <w:rsid w:val="00061D28"/>
    <w:rsid w:val="00062980"/>
    <w:rsid w:val="00062C90"/>
    <w:rsid w:val="000634A6"/>
    <w:rsid w:val="00063A6B"/>
    <w:rsid w:val="00063B85"/>
    <w:rsid w:val="00063D1D"/>
    <w:rsid w:val="00064B6A"/>
    <w:rsid w:val="00065268"/>
    <w:rsid w:val="00065E18"/>
    <w:rsid w:val="000678B4"/>
    <w:rsid w:val="0007062F"/>
    <w:rsid w:val="000708C4"/>
    <w:rsid w:val="00070BD9"/>
    <w:rsid w:val="00070EF1"/>
    <w:rsid w:val="00071A9D"/>
    <w:rsid w:val="00071B8C"/>
    <w:rsid w:val="00071C4F"/>
    <w:rsid w:val="00072646"/>
    <w:rsid w:val="000726D0"/>
    <w:rsid w:val="00073C9C"/>
    <w:rsid w:val="00074467"/>
    <w:rsid w:val="00074E7A"/>
    <w:rsid w:val="0007792A"/>
    <w:rsid w:val="000779FB"/>
    <w:rsid w:val="00077DCC"/>
    <w:rsid w:val="00080512"/>
    <w:rsid w:val="0008092F"/>
    <w:rsid w:val="000810C6"/>
    <w:rsid w:val="00081240"/>
    <w:rsid w:val="000815D4"/>
    <w:rsid w:val="00082194"/>
    <w:rsid w:val="00082457"/>
    <w:rsid w:val="00082EE4"/>
    <w:rsid w:val="00083159"/>
    <w:rsid w:val="00083531"/>
    <w:rsid w:val="0008378E"/>
    <w:rsid w:val="0008406F"/>
    <w:rsid w:val="00084202"/>
    <w:rsid w:val="00084881"/>
    <w:rsid w:val="00085302"/>
    <w:rsid w:val="000857CA"/>
    <w:rsid w:val="00085A48"/>
    <w:rsid w:val="00086E1B"/>
    <w:rsid w:val="00086EF0"/>
    <w:rsid w:val="0008758B"/>
    <w:rsid w:val="000876B5"/>
    <w:rsid w:val="000879C8"/>
    <w:rsid w:val="00090326"/>
    <w:rsid w:val="00090468"/>
    <w:rsid w:val="00090CD4"/>
    <w:rsid w:val="000914AC"/>
    <w:rsid w:val="00091C22"/>
    <w:rsid w:val="00092310"/>
    <w:rsid w:val="00092CA5"/>
    <w:rsid w:val="00093012"/>
    <w:rsid w:val="00093C97"/>
    <w:rsid w:val="00093FA2"/>
    <w:rsid w:val="0009414A"/>
    <w:rsid w:val="00094568"/>
    <w:rsid w:val="00094C6B"/>
    <w:rsid w:val="000963D8"/>
    <w:rsid w:val="00097B88"/>
    <w:rsid w:val="000A07B1"/>
    <w:rsid w:val="000A0AFD"/>
    <w:rsid w:val="000A13A2"/>
    <w:rsid w:val="000A18FF"/>
    <w:rsid w:val="000A2A11"/>
    <w:rsid w:val="000A2B52"/>
    <w:rsid w:val="000A3F3B"/>
    <w:rsid w:val="000A3F88"/>
    <w:rsid w:val="000A4C20"/>
    <w:rsid w:val="000A5620"/>
    <w:rsid w:val="000A5644"/>
    <w:rsid w:val="000A5750"/>
    <w:rsid w:val="000A58E4"/>
    <w:rsid w:val="000A60C3"/>
    <w:rsid w:val="000A6B72"/>
    <w:rsid w:val="000A6EC2"/>
    <w:rsid w:val="000A7051"/>
    <w:rsid w:val="000A70C6"/>
    <w:rsid w:val="000A7150"/>
    <w:rsid w:val="000A7827"/>
    <w:rsid w:val="000B0115"/>
    <w:rsid w:val="000B02F8"/>
    <w:rsid w:val="000B0BF3"/>
    <w:rsid w:val="000B0EF0"/>
    <w:rsid w:val="000B1245"/>
    <w:rsid w:val="000B16FD"/>
    <w:rsid w:val="000B1752"/>
    <w:rsid w:val="000B18F3"/>
    <w:rsid w:val="000B2BA0"/>
    <w:rsid w:val="000B3C06"/>
    <w:rsid w:val="000B40D8"/>
    <w:rsid w:val="000B4877"/>
    <w:rsid w:val="000B4914"/>
    <w:rsid w:val="000B4E4E"/>
    <w:rsid w:val="000B513F"/>
    <w:rsid w:val="000B59DA"/>
    <w:rsid w:val="000B61B9"/>
    <w:rsid w:val="000B6398"/>
    <w:rsid w:val="000B7051"/>
    <w:rsid w:val="000B79B6"/>
    <w:rsid w:val="000B7BCF"/>
    <w:rsid w:val="000C0379"/>
    <w:rsid w:val="000C138D"/>
    <w:rsid w:val="000C1413"/>
    <w:rsid w:val="000C18BA"/>
    <w:rsid w:val="000C18FE"/>
    <w:rsid w:val="000C2358"/>
    <w:rsid w:val="000C28C2"/>
    <w:rsid w:val="000C2B2C"/>
    <w:rsid w:val="000C360B"/>
    <w:rsid w:val="000C3867"/>
    <w:rsid w:val="000C522B"/>
    <w:rsid w:val="000C5340"/>
    <w:rsid w:val="000C6A16"/>
    <w:rsid w:val="000C6F6D"/>
    <w:rsid w:val="000D1812"/>
    <w:rsid w:val="000D1865"/>
    <w:rsid w:val="000D1BD9"/>
    <w:rsid w:val="000D1DB6"/>
    <w:rsid w:val="000D2941"/>
    <w:rsid w:val="000D2E51"/>
    <w:rsid w:val="000D3336"/>
    <w:rsid w:val="000D4A09"/>
    <w:rsid w:val="000D4B95"/>
    <w:rsid w:val="000D58AB"/>
    <w:rsid w:val="000D5B48"/>
    <w:rsid w:val="000D5DCC"/>
    <w:rsid w:val="000D5F11"/>
    <w:rsid w:val="000D64F1"/>
    <w:rsid w:val="000D6A13"/>
    <w:rsid w:val="000D6E3F"/>
    <w:rsid w:val="000D6FB6"/>
    <w:rsid w:val="000D72CB"/>
    <w:rsid w:val="000D75DC"/>
    <w:rsid w:val="000E0147"/>
    <w:rsid w:val="000E01FF"/>
    <w:rsid w:val="000E11DD"/>
    <w:rsid w:val="000E129F"/>
    <w:rsid w:val="000E275C"/>
    <w:rsid w:val="000E3934"/>
    <w:rsid w:val="000E4069"/>
    <w:rsid w:val="000E5108"/>
    <w:rsid w:val="000E623A"/>
    <w:rsid w:val="000E6A84"/>
    <w:rsid w:val="000F1B9A"/>
    <w:rsid w:val="000F3334"/>
    <w:rsid w:val="000F3D09"/>
    <w:rsid w:val="000F4348"/>
    <w:rsid w:val="000F47BA"/>
    <w:rsid w:val="000F481F"/>
    <w:rsid w:val="000F526A"/>
    <w:rsid w:val="000F53A8"/>
    <w:rsid w:val="000F57DC"/>
    <w:rsid w:val="000F5DF1"/>
    <w:rsid w:val="000F663F"/>
    <w:rsid w:val="000F6A70"/>
    <w:rsid w:val="000F6CE7"/>
    <w:rsid w:val="000F6E46"/>
    <w:rsid w:val="000F7570"/>
    <w:rsid w:val="000F7A11"/>
    <w:rsid w:val="000F7CBD"/>
    <w:rsid w:val="00100327"/>
    <w:rsid w:val="001011C1"/>
    <w:rsid w:val="00102160"/>
    <w:rsid w:val="0010368C"/>
    <w:rsid w:val="001057DF"/>
    <w:rsid w:val="0010689F"/>
    <w:rsid w:val="001072C0"/>
    <w:rsid w:val="00110C16"/>
    <w:rsid w:val="00111CF1"/>
    <w:rsid w:val="00112074"/>
    <w:rsid w:val="00112475"/>
    <w:rsid w:val="00112664"/>
    <w:rsid w:val="001126E2"/>
    <w:rsid w:val="00112F1A"/>
    <w:rsid w:val="00112FA6"/>
    <w:rsid w:val="001141A5"/>
    <w:rsid w:val="00115552"/>
    <w:rsid w:val="00115A32"/>
    <w:rsid w:val="00116AF8"/>
    <w:rsid w:val="00116CDF"/>
    <w:rsid w:val="001170BD"/>
    <w:rsid w:val="00117519"/>
    <w:rsid w:val="0012049E"/>
    <w:rsid w:val="00120C15"/>
    <w:rsid w:val="001210EA"/>
    <w:rsid w:val="001213BC"/>
    <w:rsid w:val="00121AE4"/>
    <w:rsid w:val="0012283E"/>
    <w:rsid w:val="00123263"/>
    <w:rsid w:val="0012364A"/>
    <w:rsid w:val="00123AC6"/>
    <w:rsid w:val="00124164"/>
    <w:rsid w:val="00124397"/>
    <w:rsid w:val="0012485A"/>
    <w:rsid w:val="00124DD4"/>
    <w:rsid w:val="001261BD"/>
    <w:rsid w:val="00126400"/>
    <w:rsid w:val="001279F7"/>
    <w:rsid w:val="001302C9"/>
    <w:rsid w:val="00130A42"/>
    <w:rsid w:val="00131154"/>
    <w:rsid w:val="00131BCA"/>
    <w:rsid w:val="00133F3B"/>
    <w:rsid w:val="001340E4"/>
    <w:rsid w:val="00134E1D"/>
    <w:rsid w:val="001361A4"/>
    <w:rsid w:val="0013701F"/>
    <w:rsid w:val="0014223B"/>
    <w:rsid w:val="0014230B"/>
    <w:rsid w:val="001423A4"/>
    <w:rsid w:val="001430D4"/>
    <w:rsid w:val="001432C1"/>
    <w:rsid w:val="00143363"/>
    <w:rsid w:val="00143696"/>
    <w:rsid w:val="001436BC"/>
    <w:rsid w:val="0014396D"/>
    <w:rsid w:val="001446F4"/>
    <w:rsid w:val="00144985"/>
    <w:rsid w:val="00144B90"/>
    <w:rsid w:val="00144ECD"/>
    <w:rsid w:val="00145075"/>
    <w:rsid w:val="0014519B"/>
    <w:rsid w:val="00145524"/>
    <w:rsid w:val="00146018"/>
    <w:rsid w:val="00146B3B"/>
    <w:rsid w:val="00146FF7"/>
    <w:rsid w:val="00147900"/>
    <w:rsid w:val="001500B8"/>
    <w:rsid w:val="001504DA"/>
    <w:rsid w:val="00150938"/>
    <w:rsid w:val="00150E27"/>
    <w:rsid w:val="0015116D"/>
    <w:rsid w:val="00151373"/>
    <w:rsid w:val="00151A47"/>
    <w:rsid w:val="00151AB1"/>
    <w:rsid w:val="001522F2"/>
    <w:rsid w:val="001525F3"/>
    <w:rsid w:val="00153CB5"/>
    <w:rsid w:val="0015642D"/>
    <w:rsid w:val="00156593"/>
    <w:rsid w:val="00156747"/>
    <w:rsid w:val="001567A4"/>
    <w:rsid w:val="00156975"/>
    <w:rsid w:val="00157BCE"/>
    <w:rsid w:val="00160A07"/>
    <w:rsid w:val="001617E5"/>
    <w:rsid w:val="00162882"/>
    <w:rsid w:val="00163A00"/>
    <w:rsid w:val="00163ACB"/>
    <w:rsid w:val="00163E02"/>
    <w:rsid w:val="00165A0D"/>
    <w:rsid w:val="001663AD"/>
    <w:rsid w:val="00166538"/>
    <w:rsid w:val="001666B4"/>
    <w:rsid w:val="00166728"/>
    <w:rsid w:val="0016687D"/>
    <w:rsid w:val="00166BB8"/>
    <w:rsid w:val="00166CBE"/>
    <w:rsid w:val="00166CE4"/>
    <w:rsid w:val="001671A4"/>
    <w:rsid w:val="00170EB8"/>
    <w:rsid w:val="00171030"/>
    <w:rsid w:val="00171DA1"/>
    <w:rsid w:val="001720FC"/>
    <w:rsid w:val="001741A0"/>
    <w:rsid w:val="00174291"/>
    <w:rsid w:val="00174A62"/>
    <w:rsid w:val="00175FA0"/>
    <w:rsid w:val="00177601"/>
    <w:rsid w:val="00177A3C"/>
    <w:rsid w:val="0018016C"/>
    <w:rsid w:val="00180692"/>
    <w:rsid w:val="00181375"/>
    <w:rsid w:val="00182C72"/>
    <w:rsid w:val="00182E67"/>
    <w:rsid w:val="00183778"/>
    <w:rsid w:val="00183F0F"/>
    <w:rsid w:val="0018408F"/>
    <w:rsid w:val="001841BF"/>
    <w:rsid w:val="00184D59"/>
    <w:rsid w:val="00184DFB"/>
    <w:rsid w:val="0018515E"/>
    <w:rsid w:val="00185BC1"/>
    <w:rsid w:val="00186138"/>
    <w:rsid w:val="00186370"/>
    <w:rsid w:val="0018680E"/>
    <w:rsid w:val="00187025"/>
    <w:rsid w:val="001874B1"/>
    <w:rsid w:val="00190766"/>
    <w:rsid w:val="00190972"/>
    <w:rsid w:val="0019158C"/>
    <w:rsid w:val="001921CE"/>
    <w:rsid w:val="00193C58"/>
    <w:rsid w:val="00194515"/>
    <w:rsid w:val="00194B75"/>
    <w:rsid w:val="00194CD0"/>
    <w:rsid w:val="0019500E"/>
    <w:rsid w:val="001962AF"/>
    <w:rsid w:val="00196665"/>
    <w:rsid w:val="00196D94"/>
    <w:rsid w:val="00196F1D"/>
    <w:rsid w:val="00197211"/>
    <w:rsid w:val="00197FFC"/>
    <w:rsid w:val="001A017F"/>
    <w:rsid w:val="001A0AE0"/>
    <w:rsid w:val="001A28A0"/>
    <w:rsid w:val="001A2C99"/>
    <w:rsid w:val="001A3031"/>
    <w:rsid w:val="001A3889"/>
    <w:rsid w:val="001A498C"/>
    <w:rsid w:val="001A543A"/>
    <w:rsid w:val="001A57B2"/>
    <w:rsid w:val="001A6DBF"/>
    <w:rsid w:val="001A7013"/>
    <w:rsid w:val="001A7819"/>
    <w:rsid w:val="001A7BA1"/>
    <w:rsid w:val="001A7FC8"/>
    <w:rsid w:val="001B0E6A"/>
    <w:rsid w:val="001B11D6"/>
    <w:rsid w:val="001B1E91"/>
    <w:rsid w:val="001B1FA7"/>
    <w:rsid w:val="001B20FE"/>
    <w:rsid w:val="001B3311"/>
    <w:rsid w:val="001B349E"/>
    <w:rsid w:val="001B4380"/>
    <w:rsid w:val="001B49C5"/>
    <w:rsid w:val="001B49C9"/>
    <w:rsid w:val="001B6183"/>
    <w:rsid w:val="001C0398"/>
    <w:rsid w:val="001C0FE8"/>
    <w:rsid w:val="001C1364"/>
    <w:rsid w:val="001C1A3E"/>
    <w:rsid w:val="001C23F4"/>
    <w:rsid w:val="001C3543"/>
    <w:rsid w:val="001C3E60"/>
    <w:rsid w:val="001C415C"/>
    <w:rsid w:val="001C45E3"/>
    <w:rsid w:val="001C4AC4"/>
    <w:rsid w:val="001C4CEA"/>
    <w:rsid w:val="001C4F79"/>
    <w:rsid w:val="001C6034"/>
    <w:rsid w:val="001C722C"/>
    <w:rsid w:val="001C77C4"/>
    <w:rsid w:val="001C7F41"/>
    <w:rsid w:val="001C7F7C"/>
    <w:rsid w:val="001D0C63"/>
    <w:rsid w:val="001D15A9"/>
    <w:rsid w:val="001D1DAA"/>
    <w:rsid w:val="001D21D6"/>
    <w:rsid w:val="001D23CA"/>
    <w:rsid w:val="001D347B"/>
    <w:rsid w:val="001D570C"/>
    <w:rsid w:val="001D6647"/>
    <w:rsid w:val="001D7E1E"/>
    <w:rsid w:val="001E09ED"/>
    <w:rsid w:val="001E103B"/>
    <w:rsid w:val="001E126D"/>
    <w:rsid w:val="001E127B"/>
    <w:rsid w:val="001E2526"/>
    <w:rsid w:val="001E3033"/>
    <w:rsid w:val="001E3379"/>
    <w:rsid w:val="001E33AD"/>
    <w:rsid w:val="001E3A80"/>
    <w:rsid w:val="001E5E26"/>
    <w:rsid w:val="001F0B8C"/>
    <w:rsid w:val="001F168B"/>
    <w:rsid w:val="001F37A1"/>
    <w:rsid w:val="001F4D97"/>
    <w:rsid w:val="001F5363"/>
    <w:rsid w:val="001F5721"/>
    <w:rsid w:val="001F5B39"/>
    <w:rsid w:val="001F63C9"/>
    <w:rsid w:val="001F7188"/>
    <w:rsid w:val="001F7519"/>
    <w:rsid w:val="001F77BB"/>
    <w:rsid w:val="001F7831"/>
    <w:rsid w:val="001F7CDA"/>
    <w:rsid w:val="001F7E71"/>
    <w:rsid w:val="001F7FF9"/>
    <w:rsid w:val="00200C36"/>
    <w:rsid w:val="00200CCA"/>
    <w:rsid w:val="00200CFE"/>
    <w:rsid w:val="00202618"/>
    <w:rsid w:val="00202723"/>
    <w:rsid w:val="00204045"/>
    <w:rsid w:val="002046EF"/>
    <w:rsid w:val="002050AC"/>
    <w:rsid w:val="002057E1"/>
    <w:rsid w:val="00205C30"/>
    <w:rsid w:val="0020712B"/>
    <w:rsid w:val="00207576"/>
    <w:rsid w:val="002075F1"/>
    <w:rsid w:val="00207C27"/>
    <w:rsid w:val="00210CA7"/>
    <w:rsid w:val="002113EA"/>
    <w:rsid w:val="00211D36"/>
    <w:rsid w:val="0021231D"/>
    <w:rsid w:val="00212942"/>
    <w:rsid w:val="00212F1F"/>
    <w:rsid w:val="00213563"/>
    <w:rsid w:val="002144D3"/>
    <w:rsid w:val="00214804"/>
    <w:rsid w:val="00214910"/>
    <w:rsid w:val="00214951"/>
    <w:rsid w:val="00214B18"/>
    <w:rsid w:val="002165F8"/>
    <w:rsid w:val="00216876"/>
    <w:rsid w:val="002171B2"/>
    <w:rsid w:val="0021736D"/>
    <w:rsid w:val="00217633"/>
    <w:rsid w:val="00217664"/>
    <w:rsid w:val="00217AEE"/>
    <w:rsid w:val="00217F9B"/>
    <w:rsid w:val="00220815"/>
    <w:rsid w:val="0022159B"/>
    <w:rsid w:val="002219AC"/>
    <w:rsid w:val="00221FE3"/>
    <w:rsid w:val="0022247B"/>
    <w:rsid w:val="00222E8F"/>
    <w:rsid w:val="002237CF"/>
    <w:rsid w:val="00223B9F"/>
    <w:rsid w:val="00223D71"/>
    <w:rsid w:val="00223FCA"/>
    <w:rsid w:val="0022452F"/>
    <w:rsid w:val="00224AAB"/>
    <w:rsid w:val="00224C8F"/>
    <w:rsid w:val="00224ED7"/>
    <w:rsid w:val="0022542A"/>
    <w:rsid w:val="0022606D"/>
    <w:rsid w:val="002264D3"/>
    <w:rsid w:val="00226A01"/>
    <w:rsid w:val="00226C04"/>
    <w:rsid w:val="0022757C"/>
    <w:rsid w:val="002276A6"/>
    <w:rsid w:val="002277C7"/>
    <w:rsid w:val="002279FE"/>
    <w:rsid w:val="00227B1B"/>
    <w:rsid w:val="00230FE8"/>
    <w:rsid w:val="00231728"/>
    <w:rsid w:val="00231990"/>
    <w:rsid w:val="00231AEC"/>
    <w:rsid w:val="00231D7B"/>
    <w:rsid w:val="00234C99"/>
    <w:rsid w:val="0023661D"/>
    <w:rsid w:val="0023704A"/>
    <w:rsid w:val="002370F8"/>
    <w:rsid w:val="002379BC"/>
    <w:rsid w:val="00237D4A"/>
    <w:rsid w:val="00240552"/>
    <w:rsid w:val="00240B71"/>
    <w:rsid w:val="00240F43"/>
    <w:rsid w:val="002419AA"/>
    <w:rsid w:val="00241B5B"/>
    <w:rsid w:val="002426E3"/>
    <w:rsid w:val="0024324A"/>
    <w:rsid w:val="00243DE1"/>
    <w:rsid w:val="00244A05"/>
    <w:rsid w:val="00244FD9"/>
    <w:rsid w:val="002455B8"/>
    <w:rsid w:val="00247550"/>
    <w:rsid w:val="0024799D"/>
    <w:rsid w:val="00250404"/>
    <w:rsid w:val="002504A5"/>
    <w:rsid w:val="002508F7"/>
    <w:rsid w:val="00250AD0"/>
    <w:rsid w:val="00252B9C"/>
    <w:rsid w:val="0025306A"/>
    <w:rsid w:val="002548B1"/>
    <w:rsid w:val="00254E59"/>
    <w:rsid w:val="002554A7"/>
    <w:rsid w:val="00255885"/>
    <w:rsid w:val="002558FA"/>
    <w:rsid w:val="00255C0E"/>
    <w:rsid w:val="0025613A"/>
    <w:rsid w:val="00256ED7"/>
    <w:rsid w:val="00256F27"/>
    <w:rsid w:val="002579BF"/>
    <w:rsid w:val="00260013"/>
    <w:rsid w:val="002607E8"/>
    <w:rsid w:val="00260EC0"/>
    <w:rsid w:val="002610D8"/>
    <w:rsid w:val="0026126B"/>
    <w:rsid w:val="00261777"/>
    <w:rsid w:val="00261EDB"/>
    <w:rsid w:val="00262884"/>
    <w:rsid w:val="00263228"/>
    <w:rsid w:val="002638D5"/>
    <w:rsid w:val="00263B34"/>
    <w:rsid w:val="00264230"/>
    <w:rsid w:val="002645A3"/>
    <w:rsid w:val="00264734"/>
    <w:rsid w:val="0026513E"/>
    <w:rsid w:val="00265634"/>
    <w:rsid w:val="00266AF5"/>
    <w:rsid w:val="0026702F"/>
    <w:rsid w:val="002675D3"/>
    <w:rsid w:val="002709D8"/>
    <w:rsid w:val="00270A2B"/>
    <w:rsid w:val="002710E4"/>
    <w:rsid w:val="00271985"/>
    <w:rsid w:val="00271A19"/>
    <w:rsid w:val="00271ED5"/>
    <w:rsid w:val="002747EC"/>
    <w:rsid w:val="00276A2E"/>
    <w:rsid w:val="00277139"/>
    <w:rsid w:val="00277EB8"/>
    <w:rsid w:val="00280641"/>
    <w:rsid w:val="002815C0"/>
    <w:rsid w:val="00281859"/>
    <w:rsid w:val="00282115"/>
    <w:rsid w:val="00282CD9"/>
    <w:rsid w:val="0028384B"/>
    <w:rsid w:val="002840C7"/>
    <w:rsid w:val="00284E78"/>
    <w:rsid w:val="002855BF"/>
    <w:rsid w:val="00285F9A"/>
    <w:rsid w:val="00286470"/>
    <w:rsid w:val="0028710E"/>
    <w:rsid w:val="00287326"/>
    <w:rsid w:val="002874E7"/>
    <w:rsid w:val="00287A6E"/>
    <w:rsid w:val="00290336"/>
    <w:rsid w:val="002913A9"/>
    <w:rsid w:val="0029274A"/>
    <w:rsid w:val="00292821"/>
    <w:rsid w:val="00292DC9"/>
    <w:rsid w:val="00292FC9"/>
    <w:rsid w:val="002945AD"/>
    <w:rsid w:val="00294CF3"/>
    <w:rsid w:val="00294FE7"/>
    <w:rsid w:val="002957F0"/>
    <w:rsid w:val="002968C1"/>
    <w:rsid w:val="00296A41"/>
    <w:rsid w:val="002971A1"/>
    <w:rsid w:val="002A0C96"/>
    <w:rsid w:val="002A127E"/>
    <w:rsid w:val="002A1826"/>
    <w:rsid w:val="002A1EEE"/>
    <w:rsid w:val="002A1F64"/>
    <w:rsid w:val="002A21BD"/>
    <w:rsid w:val="002A22CA"/>
    <w:rsid w:val="002A24EC"/>
    <w:rsid w:val="002A3017"/>
    <w:rsid w:val="002A32C4"/>
    <w:rsid w:val="002A3860"/>
    <w:rsid w:val="002A47CF"/>
    <w:rsid w:val="002A4FE4"/>
    <w:rsid w:val="002A5272"/>
    <w:rsid w:val="002A5614"/>
    <w:rsid w:val="002A629B"/>
    <w:rsid w:val="002A7486"/>
    <w:rsid w:val="002A7C84"/>
    <w:rsid w:val="002A7FDD"/>
    <w:rsid w:val="002B0F64"/>
    <w:rsid w:val="002B1D88"/>
    <w:rsid w:val="002B2AFB"/>
    <w:rsid w:val="002B2B38"/>
    <w:rsid w:val="002B3354"/>
    <w:rsid w:val="002B3F8E"/>
    <w:rsid w:val="002B44B8"/>
    <w:rsid w:val="002B49FD"/>
    <w:rsid w:val="002B4B38"/>
    <w:rsid w:val="002B6746"/>
    <w:rsid w:val="002B679D"/>
    <w:rsid w:val="002B7147"/>
    <w:rsid w:val="002B766B"/>
    <w:rsid w:val="002B7736"/>
    <w:rsid w:val="002B7C3E"/>
    <w:rsid w:val="002C0079"/>
    <w:rsid w:val="002C0F66"/>
    <w:rsid w:val="002C11B5"/>
    <w:rsid w:val="002C2571"/>
    <w:rsid w:val="002C329A"/>
    <w:rsid w:val="002C3DD6"/>
    <w:rsid w:val="002C3ECA"/>
    <w:rsid w:val="002C4BF2"/>
    <w:rsid w:val="002C5580"/>
    <w:rsid w:val="002C591F"/>
    <w:rsid w:val="002C5C20"/>
    <w:rsid w:val="002C6052"/>
    <w:rsid w:val="002C69AA"/>
    <w:rsid w:val="002C7808"/>
    <w:rsid w:val="002D093F"/>
    <w:rsid w:val="002D12D0"/>
    <w:rsid w:val="002D2B20"/>
    <w:rsid w:val="002D2C29"/>
    <w:rsid w:val="002D2CA2"/>
    <w:rsid w:val="002D4A25"/>
    <w:rsid w:val="002D5213"/>
    <w:rsid w:val="002D58CF"/>
    <w:rsid w:val="002D633A"/>
    <w:rsid w:val="002D657A"/>
    <w:rsid w:val="002D7BD3"/>
    <w:rsid w:val="002E058A"/>
    <w:rsid w:val="002E1929"/>
    <w:rsid w:val="002E1C8B"/>
    <w:rsid w:val="002E2563"/>
    <w:rsid w:val="002E28C2"/>
    <w:rsid w:val="002E29AB"/>
    <w:rsid w:val="002E2E16"/>
    <w:rsid w:val="002E3D4E"/>
    <w:rsid w:val="002E49FD"/>
    <w:rsid w:val="002E4CAA"/>
    <w:rsid w:val="002E4E74"/>
    <w:rsid w:val="002E61C8"/>
    <w:rsid w:val="002E69D9"/>
    <w:rsid w:val="002E7006"/>
    <w:rsid w:val="002E79BB"/>
    <w:rsid w:val="002F0D22"/>
    <w:rsid w:val="002F0DF4"/>
    <w:rsid w:val="002F12A5"/>
    <w:rsid w:val="002F1345"/>
    <w:rsid w:val="002F2220"/>
    <w:rsid w:val="002F31C0"/>
    <w:rsid w:val="002F4464"/>
    <w:rsid w:val="002F49EA"/>
    <w:rsid w:val="002F4C4F"/>
    <w:rsid w:val="002F5301"/>
    <w:rsid w:val="002F5787"/>
    <w:rsid w:val="002F5D76"/>
    <w:rsid w:val="002F6B17"/>
    <w:rsid w:val="002F7181"/>
    <w:rsid w:val="002F732B"/>
    <w:rsid w:val="002F77A0"/>
    <w:rsid w:val="002F786F"/>
    <w:rsid w:val="0030062E"/>
    <w:rsid w:val="003010D5"/>
    <w:rsid w:val="00301367"/>
    <w:rsid w:val="00301850"/>
    <w:rsid w:val="003021CE"/>
    <w:rsid w:val="00302371"/>
    <w:rsid w:val="003026A7"/>
    <w:rsid w:val="0030291F"/>
    <w:rsid w:val="00302A50"/>
    <w:rsid w:val="003030B8"/>
    <w:rsid w:val="00303427"/>
    <w:rsid w:val="00305D01"/>
    <w:rsid w:val="00305DAA"/>
    <w:rsid w:val="00306241"/>
    <w:rsid w:val="00306281"/>
    <w:rsid w:val="003073B9"/>
    <w:rsid w:val="00307889"/>
    <w:rsid w:val="00307CD6"/>
    <w:rsid w:val="00310541"/>
    <w:rsid w:val="0031064D"/>
    <w:rsid w:val="00310D9A"/>
    <w:rsid w:val="00311B17"/>
    <w:rsid w:val="00311CD4"/>
    <w:rsid w:val="00312B72"/>
    <w:rsid w:val="00313299"/>
    <w:rsid w:val="00313329"/>
    <w:rsid w:val="003133F1"/>
    <w:rsid w:val="003134B7"/>
    <w:rsid w:val="0031390F"/>
    <w:rsid w:val="00313E0F"/>
    <w:rsid w:val="00314A40"/>
    <w:rsid w:val="00315832"/>
    <w:rsid w:val="00315A2A"/>
    <w:rsid w:val="00316225"/>
    <w:rsid w:val="00316240"/>
    <w:rsid w:val="003164AA"/>
    <w:rsid w:val="003172DC"/>
    <w:rsid w:val="0032086B"/>
    <w:rsid w:val="00320882"/>
    <w:rsid w:val="00321761"/>
    <w:rsid w:val="003230BB"/>
    <w:rsid w:val="003235B3"/>
    <w:rsid w:val="00323CB7"/>
    <w:rsid w:val="00323D2C"/>
    <w:rsid w:val="00323F74"/>
    <w:rsid w:val="003243BA"/>
    <w:rsid w:val="00324E66"/>
    <w:rsid w:val="003255FD"/>
    <w:rsid w:val="00325AE3"/>
    <w:rsid w:val="00325C17"/>
    <w:rsid w:val="00326069"/>
    <w:rsid w:val="00327682"/>
    <w:rsid w:val="00327B92"/>
    <w:rsid w:val="00327E5D"/>
    <w:rsid w:val="00330C9F"/>
    <w:rsid w:val="00331025"/>
    <w:rsid w:val="00331B80"/>
    <w:rsid w:val="00332ADA"/>
    <w:rsid w:val="00332B7D"/>
    <w:rsid w:val="00333044"/>
    <w:rsid w:val="00333345"/>
    <w:rsid w:val="0033351A"/>
    <w:rsid w:val="003338B9"/>
    <w:rsid w:val="00335468"/>
    <w:rsid w:val="00335A5E"/>
    <w:rsid w:val="00335C10"/>
    <w:rsid w:val="003378B4"/>
    <w:rsid w:val="00337C3B"/>
    <w:rsid w:val="00337E06"/>
    <w:rsid w:val="003407BE"/>
    <w:rsid w:val="00340C0B"/>
    <w:rsid w:val="00340F02"/>
    <w:rsid w:val="003415DA"/>
    <w:rsid w:val="003423F0"/>
    <w:rsid w:val="0034315A"/>
    <w:rsid w:val="00343806"/>
    <w:rsid w:val="00343819"/>
    <w:rsid w:val="00344986"/>
    <w:rsid w:val="00344D27"/>
    <w:rsid w:val="003450C9"/>
    <w:rsid w:val="003466A7"/>
    <w:rsid w:val="0034788A"/>
    <w:rsid w:val="00347B20"/>
    <w:rsid w:val="00347FAD"/>
    <w:rsid w:val="00350D7C"/>
    <w:rsid w:val="00351CAD"/>
    <w:rsid w:val="0035240F"/>
    <w:rsid w:val="003528FC"/>
    <w:rsid w:val="00352BBF"/>
    <w:rsid w:val="003530C9"/>
    <w:rsid w:val="00353629"/>
    <w:rsid w:val="0035462D"/>
    <w:rsid w:val="00355457"/>
    <w:rsid w:val="0035581F"/>
    <w:rsid w:val="00355F85"/>
    <w:rsid w:val="003560A8"/>
    <w:rsid w:val="00357118"/>
    <w:rsid w:val="00357272"/>
    <w:rsid w:val="00357412"/>
    <w:rsid w:val="003574BB"/>
    <w:rsid w:val="00360FB1"/>
    <w:rsid w:val="00361D54"/>
    <w:rsid w:val="00362003"/>
    <w:rsid w:val="00363509"/>
    <w:rsid w:val="003637AB"/>
    <w:rsid w:val="00363968"/>
    <w:rsid w:val="00364152"/>
    <w:rsid w:val="0036459E"/>
    <w:rsid w:val="0036474F"/>
    <w:rsid w:val="00364AF7"/>
    <w:rsid w:val="00364B41"/>
    <w:rsid w:val="00365259"/>
    <w:rsid w:val="003667FF"/>
    <w:rsid w:val="003669B6"/>
    <w:rsid w:val="00366E8E"/>
    <w:rsid w:val="003676CB"/>
    <w:rsid w:val="00367A75"/>
    <w:rsid w:val="00370056"/>
    <w:rsid w:val="0037086F"/>
    <w:rsid w:val="00370943"/>
    <w:rsid w:val="00370B5A"/>
    <w:rsid w:val="003724CA"/>
    <w:rsid w:val="003725F8"/>
    <w:rsid w:val="003733E4"/>
    <w:rsid w:val="00375265"/>
    <w:rsid w:val="0037598B"/>
    <w:rsid w:val="00376209"/>
    <w:rsid w:val="0037655A"/>
    <w:rsid w:val="0037693C"/>
    <w:rsid w:val="00377ACC"/>
    <w:rsid w:val="00377F37"/>
    <w:rsid w:val="003804D9"/>
    <w:rsid w:val="00380E40"/>
    <w:rsid w:val="00381241"/>
    <w:rsid w:val="00381708"/>
    <w:rsid w:val="003824C2"/>
    <w:rsid w:val="00382C4D"/>
    <w:rsid w:val="00383096"/>
    <w:rsid w:val="00384561"/>
    <w:rsid w:val="00384AA6"/>
    <w:rsid w:val="003850A1"/>
    <w:rsid w:val="00385E77"/>
    <w:rsid w:val="00385EFE"/>
    <w:rsid w:val="00386130"/>
    <w:rsid w:val="00387011"/>
    <w:rsid w:val="00387642"/>
    <w:rsid w:val="00387AE1"/>
    <w:rsid w:val="00387B0B"/>
    <w:rsid w:val="00387CB1"/>
    <w:rsid w:val="003900B0"/>
    <w:rsid w:val="0039092A"/>
    <w:rsid w:val="003909CB"/>
    <w:rsid w:val="00390B05"/>
    <w:rsid w:val="00390D6B"/>
    <w:rsid w:val="00390E36"/>
    <w:rsid w:val="00391EE4"/>
    <w:rsid w:val="0039263F"/>
    <w:rsid w:val="0039346C"/>
    <w:rsid w:val="00393487"/>
    <w:rsid w:val="003943BF"/>
    <w:rsid w:val="00394C6C"/>
    <w:rsid w:val="00395772"/>
    <w:rsid w:val="003957A6"/>
    <w:rsid w:val="00395AEF"/>
    <w:rsid w:val="00395D18"/>
    <w:rsid w:val="00395D72"/>
    <w:rsid w:val="00396231"/>
    <w:rsid w:val="00396607"/>
    <w:rsid w:val="00396C54"/>
    <w:rsid w:val="00396D6C"/>
    <w:rsid w:val="00397197"/>
    <w:rsid w:val="00397233"/>
    <w:rsid w:val="003972FF"/>
    <w:rsid w:val="003A049C"/>
    <w:rsid w:val="003A133F"/>
    <w:rsid w:val="003A1D3E"/>
    <w:rsid w:val="003A2082"/>
    <w:rsid w:val="003A229C"/>
    <w:rsid w:val="003A301A"/>
    <w:rsid w:val="003A34E4"/>
    <w:rsid w:val="003A41EF"/>
    <w:rsid w:val="003A527F"/>
    <w:rsid w:val="003A565C"/>
    <w:rsid w:val="003A5B91"/>
    <w:rsid w:val="003A619C"/>
    <w:rsid w:val="003A61C5"/>
    <w:rsid w:val="003A65BE"/>
    <w:rsid w:val="003A78FD"/>
    <w:rsid w:val="003A7B3D"/>
    <w:rsid w:val="003B0769"/>
    <w:rsid w:val="003B0DA5"/>
    <w:rsid w:val="003B1142"/>
    <w:rsid w:val="003B2EAB"/>
    <w:rsid w:val="003B3068"/>
    <w:rsid w:val="003B30A9"/>
    <w:rsid w:val="003B3806"/>
    <w:rsid w:val="003B40AD"/>
    <w:rsid w:val="003B4F56"/>
    <w:rsid w:val="003B5083"/>
    <w:rsid w:val="003B5946"/>
    <w:rsid w:val="003B6290"/>
    <w:rsid w:val="003B68E9"/>
    <w:rsid w:val="003B6A08"/>
    <w:rsid w:val="003B73F6"/>
    <w:rsid w:val="003B79E3"/>
    <w:rsid w:val="003C0FF8"/>
    <w:rsid w:val="003C1A2A"/>
    <w:rsid w:val="003C1CE5"/>
    <w:rsid w:val="003C237F"/>
    <w:rsid w:val="003C291C"/>
    <w:rsid w:val="003C2F06"/>
    <w:rsid w:val="003C311A"/>
    <w:rsid w:val="003C3D57"/>
    <w:rsid w:val="003C46C2"/>
    <w:rsid w:val="003C4E37"/>
    <w:rsid w:val="003C5445"/>
    <w:rsid w:val="003C5533"/>
    <w:rsid w:val="003C5DF8"/>
    <w:rsid w:val="003D0FD3"/>
    <w:rsid w:val="003D127F"/>
    <w:rsid w:val="003D13C8"/>
    <w:rsid w:val="003D1989"/>
    <w:rsid w:val="003D2325"/>
    <w:rsid w:val="003D30B0"/>
    <w:rsid w:val="003D3149"/>
    <w:rsid w:val="003D3519"/>
    <w:rsid w:val="003D4028"/>
    <w:rsid w:val="003D4B16"/>
    <w:rsid w:val="003D4E3E"/>
    <w:rsid w:val="003D5AAF"/>
    <w:rsid w:val="003D603A"/>
    <w:rsid w:val="003D61DE"/>
    <w:rsid w:val="003D6B94"/>
    <w:rsid w:val="003D6BF7"/>
    <w:rsid w:val="003D6C18"/>
    <w:rsid w:val="003E01A2"/>
    <w:rsid w:val="003E0C9D"/>
    <w:rsid w:val="003E141C"/>
    <w:rsid w:val="003E1500"/>
    <w:rsid w:val="003E16BE"/>
    <w:rsid w:val="003E17A4"/>
    <w:rsid w:val="003E19F4"/>
    <w:rsid w:val="003E1BB6"/>
    <w:rsid w:val="003E1C22"/>
    <w:rsid w:val="003E1E69"/>
    <w:rsid w:val="003E2482"/>
    <w:rsid w:val="003E2513"/>
    <w:rsid w:val="003E28F7"/>
    <w:rsid w:val="003E3871"/>
    <w:rsid w:val="003E3CDE"/>
    <w:rsid w:val="003E3F31"/>
    <w:rsid w:val="003E5013"/>
    <w:rsid w:val="003E5B6D"/>
    <w:rsid w:val="003E5F93"/>
    <w:rsid w:val="003E676B"/>
    <w:rsid w:val="003E77F9"/>
    <w:rsid w:val="003E7D19"/>
    <w:rsid w:val="003F02D8"/>
    <w:rsid w:val="003F0729"/>
    <w:rsid w:val="003F0818"/>
    <w:rsid w:val="003F11FC"/>
    <w:rsid w:val="003F16BA"/>
    <w:rsid w:val="003F24B6"/>
    <w:rsid w:val="003F2683"/>
    <w:rsid w:val="003F2920"/>
    <w:rsid w:val="003F2AAE"/>
    <w:rsid w:val="003F3214"/>
    <w:rsid w:val="003F3652"/>
    <w:rsid w:val="003F3E97"/>
    <w:rsid w:val="003F449A"/>
    <w:rsid w:val="003F46A9"/>
    <w:rsid w:val="003F4C28"/>
    <w:rsid w:val="003F4E28"/>
    <w:rsid w:val="003F5ECC"/>
    <w:rsid w:val="003F62A0"/>
    <w:rsid w:val="003F679F"/>
    <w:rsid w:val="003F72DA"/>
    <w:rsid w:val="004006E8"/>
    <w:rsid w:val="004007A7"/>
    <w:rsid w:val="0040087F"/>
    <w:rsid w:val="00400C63"/>
    <w:rsid w:val="00401855"/>
    <w:rsid w:val="00401ECB"/>
    <w:rsid w:val="00401FE4"/>
    <w:rsid w:val="004020DB"/>
    <w:rsid w:val="0040228D"/>
    <w:rsid w:val="004022C4"/>
    <w:rsid w:val="0040378B"/>
    <w:rsid w:val="0040409D"/>
    <w:rsid w:val="004043DF"/>
    <w:rsid w:val="0040499C"/>
    <w:rsid w:val="00404D34"/>
    <w:rsid w:val="004056E7"/>
    <w:rsid w:val="00405A25"/>
    <w:rsid w:val="00405CBC"/>
    <w:rsid w:val="00405FC5"/>
    <w:rsid w:val="0040662E"/>
    <w:rsid w:val="0040702D"/>
    <w:rsid w:val="004075CE"/>
    <w:rsid w:val="00410B87"/>
    <w:rsid w:val="00410CD8"/>
    <w:rsid w:val="00412625"/>
    <w:rsid w:val="00412B39"/>
    <w:rsid w:val="00412DA7"/>
    <w:rsid w:val="004131CA"/>
    <w:rsid w:val="00413F2F"/>
    <w:rsid w:val="00414017"/>
    <w:rsid w:val="0041455B"/>
    <w:rsid w:val="00415C3B"/>
    <w:rsid w:val="004166E4"/>
    <w:rsid w:val="0041753E"/>
    <w:rsid w:val="00417AEB"/>
    <w:rsid w:val="00420317"/>
    <w:rsid w:val="0042070C"/>
    <w:rsid w:val="00420958"/>
    <w:rsid w:val="00420E2C"/>
    <w:rsid w:val="004210D7"/>
    <w:rsid w:val="0042115D"/>
    <w:rsid w:val="00421439"/>
    <w:rsid w:val="00422825"/>
    <w:rsid w:val="00422F1E"/>
    <w:rsid w:val="00423260"/>
    <w:rsid w:val="004234E3"/>
    <w:rsid w:val="004235E8"/>
    <w:rsid w:val="00423B13"/>
    <w:rsid w:val="004244EC"/>
    <w:rsid w:val="00424DE6"/>
    <w:rsid w:val="00425E18"/>
    <w:rsid w:val="004265C0"/>
    <w:rsid w:val="00426BF2"/>
    <w:rsid w:val="00427298"/>
    <w:rsid w:val="00427694"/>
    <w:rsid w:val="00427B7D"/>
    <w:rsid w:val="00427D3B"/>
    <w:rsid w:val="00430840"/>
    <w:rsid w:val="0043135F"/>
    <w:rsid w:val="004322B3"/>
    <w:rsid w:val="00432BC9"/>
    <w:rsid w:val="00432BCA"/>
    <w:rsid w:val="00432BE2"/>
    <w:rsid w:val="0043330C"/>
    <w:rsid w:val="00434F06"/>
    <w:rsid w:val="0043520D"/>
    <w:rsid w:val="004352BA"/>
    <w:rsid w:val="00435930"/>
    <w:rsid w:val="00435981"/>
    <w:rsid w:val="00435B0F"/>
    <w:rsid w:val="004360EB"/>
    <w:rsid w:val="00436347"/>
    <w:rsid w:val="00436830"/>
    <w:rsid w:val="00436BB8"/>
    <w:rsid w:val="0044016B"/>
    <w:rsid w:val="00441D2F"/>
    <w:rsid w:val="00441FD9"/>
    <w:rsid w:val="004433CF"/>
    <w:rsid w:val="00443C2B"/>
    <w:rsid w:val="00443DF2"/>
    <w:rsid w:val="0044406B"/>
    <w:rsid w:val="00444AA6"/>
    <w:rsid w:val="00445520"/>
    <w:rsid w:val="0044738E"/>
    <w:rsid w:val="00447C0F"/>
    <w:rsid w:val="00450ADC"/>
    <w:rsid w:val="00450C24"/>
    <w:rsid w:val="00450CDD"/>
    <w:rsid w:val="004514F4"/>
    <w:rsid w:val="00451660"/>
    <w:rsid w:val="00451DA3"/>
    <w:rsid w:val="00452280"/>
    <w:rsid w:val="004525BA"/>
    <w:rsid w:val="00452F60"/>
    <w:rsid w:val="00452FEF"/>
    <w:rsid w:val="0045340E"/>
    <w:rsid w:val="004540C5"/>
    <w:rsid w:val="004545AD"/>
    <w:rsid w:val="00454A52"/>
    <w:rsid w:val="00454C8A"/>
    <w:rsid w:val="00454E59"/>
    <w:rsid w:val="004571FF"/>
    <w:rsid w:val="00457AF8"/>
    <w:rsid w:val="0046082F"/>
    <w:rsid w:val="00460983"/>
    <w:rsid w:val="00460A99"/>
    <w:rsid w:val="00461101"/>
    <w:rsid w:val="00461862"/>
    <w:rsid w:val="00461AE5"/>
    <w:rsid w:val="00461E05"/>
    <w:rsid w:val="004625CF"/>
    <w:rsid w:val="00463913"/>
    <w:rsid w:val="00463D4C"/>
    <w:rsid w:val="00464487"/>
    <w:rsid w:val="00465587"/>
    <w:rsid w:val="004657C7"/>
    <w:rsid w:val="00465C07"/>
    <w:rsid w:val="004669A6"/>
    <w:rsid w:val="00466FFD"/>
    <w:rsid w:val="0046720C"/>
    <w:rsid w:val="00470036"/>
    <w:rsid w:val="0047086C"/>
    <w:rsid w:val="00471E00"/>
    <w:rsid w:val="004733D6"/>
    <w:rsid w:val="004737E2"/>
    <w:rsid w:val="00473A6E"/>
    <w:rsid w:val="00473C90"/>
    <w:rsid w:val="004741F7"/>
    <w:rsid w:val="004745EC"/>
    <w:rsid w:val="0047610A"/>
    <w:rsid w:val="00476C27"/>
    <w:rsid w:val="00476DD8"/>
    <w:rsid w:val="00476EFE"/>
    <w:rsid w:val="0047702F"/>
    <w:rsid w:val="00477455"/>
    <w:rsid w:val="004779FB"/>
    <w:rsid w:val="00480C20"/>
    <w:rsid w:val="0048124E"/>
    <w:rsid w:val="0048185E"/>
    <w:rsid w:val="004837D3"/>
    <w:rsid w:val="00484D5C"/>
    <w:rsid w:val="00485312"/>
    <w:rsid w:val="0048554F"/>
    <w:rsid w:val="004864A9"/>
    <w:rsid w:val="00486F72"/>
    <w:rsid w:val="00487060"/>
    <w:rsid w:val="004875F7"/>
    <w:rsid w:val="00487D20"/>
    <w:rsid w:val="00487E90"/>
    <w:rsid w:val="004901A6"/>
    <w:rsid w:val="00490325"/>
    <w:rsid w:val="004905F3"/>
    <w:rsid w:val="00490C92"/>
    <w:rsid w:val="00490FD0"/>
    <w:rsid w:val="00491235"/>
    <w:rsid w:val="00491923"/>
    <w:rsid w:val="00491D92"/>
    <w:rsid w:val="00491F9E"/>
    <w:rsid w:val="0049283A"/>
    <w:rsid w:val="004928AC"/>
    <w:rsid w:val="004937F8"/>
    <w:rsid w:val="0049389E"/>
    <w:rsid w:val="00493A0E"/>
    <w:rsid w:val="00493FF0"/>
    <w:rsid w:val="00495A57"/>
    <w:rsid w:val="00495DDB"/>
    <w:rsid w:val="00495E06"/>
    <w:rsid w:val="00497CEF"/>
    <w:rsid w:val="004A10EE"/>
    <w:rsid w:val="004A1575"/>
    <w:rsid w:val="004A1F7B"/>
    <w:rsid w:val="004A2470"/>
    <w:rsid w:val="004A2898"/>
    <w:rsid w:val="004A2B13"/>
    <w:rsid w:val="004A3083"/>
    <w:rsid w:val="004A3412"/>
    <w:rsid w:val="004A34E6"/>
    <w:rsid w:val="004A3B35"/>
    <w:rsid w:val="004A3C93"/>
    <w:rsid w:val="004A4072"/>
    <w:rsid w:val="004A40FB"/>
    <w:rsid w:val="004A59D2"/>
    <w:rsid w:val="004A5A1D"/>
    <w:rsid w:val="004A5B0B"/>
    <w:rsid w:val="004A6E14"/>
    <w:rsid w:val="004A6E33"/>
    <w:rsid w:val="004A707E"/>
    <w:rsid w:val="004A7E88"/>
    <w:rsid w:val="004B0758"/>
    <w:rsid w:val="004B1812"/>
    <w:rsid w:val="004B18E1"/>
    <w:rsid w:val="004B2692"/>
    <w:rsid w:val="004B2751"/>
    <w:rsid w:val="004B2CEB"/>
    <w:rsid w:val="004B32EB"/>
    <w:rsid w:val="004B4D66"/>
    <w:rsid w:val="004B579D"/>
    <w:rsid w:val="004B716D"/>
    <w:rsid w:val="004B77BE"/>
    <w:rsid w:val="004B7C59"/>
    <w:rsid w:val="004C026E"/>
    <w:rsid w:val="004C0C6E"/>
    <w:rsid w:val="004C14B0"/>
    <w:rsid w:val="004C18F5"/>
    <w:rsid w:val="004C21D3"/>
    <w:rsid w:val="004C25E8"/>
    <w:rsid w:val="004C29DB"/>
    <w:rsid w:val="004C2D5E"/>
    <w:rsid w:val="004C2EC3"/>
    <w:rsid w:val="004C3DCD"/>
    <w:rsid w:val="004C44D2"/>
    <w:rsid w:val="004C47B2"/>
    <w:rsid w:val="004C4C56"/>
    <w:rsid w:val="004C63BF"/>
    <w:rsid w:val="004C7436"/>
    <w:rsid w:val="004C7E7E"/>
    <w:rsid w:val="004D0810"/>
    <w:rsid w:val="004D0C51"/>
    <w:rsid w:val="004D12EF"/>
    <w:rsid w:val="004D21BF"/>
    <w:rsid w:val="004D2BAD"/>
    <w:rsid w:val="004D3261"/>
    <w:rsid w:val="004D3578"/>
    <w:rsid w:val="004D380D"/>
    <w:rsid w:val="004D4335"/>
    <w:rsid w:val="004D6C16"/>
    <w:rsid w:val="004D6CE3"/>
    <w:rsid w:val="004D6FD4"/>
    <w:rsid w:val="004D7B60"/>
    <w:rsid w:val="004D7D8F"/>
    <w:rsid w:val="004E18BD"/>
    <w:rsid w:val="004E1CCC"/>
    <w:rsid w:val="004E213A"/>
    <w:rsid w:val="004E2CA0"/>
    <w:rsid w:val="004E2D0B"/>
    <w:rsid w:val="004E31E3"/>
    <w:rsid w:val="004E4E09"/>
    <w:rsid w:val="004E4F0C"/>
    <w:rsid w:val="004E5943"/>
    <w:rsid w:val="004E5BB6"/>
    <w:rsid w:val="004E5F20"/>
    <w:rsid w:val="004E62A1"/>
    <w:rsid w:val="004E7D8B"/>
    <w:rsid w:val="004F012E"/>
    <w:rsid w:val="004F0F1C"/>
    <w:rsid w:val="004F10E9"/>
    <w:rsid w:val="004F11EB"/>
    <w:rsid w:val="004F1757"/>
    <w:rsid w:val="004F17D8"/>
    <w:rsid w:val="004F18A4"/>
    <w:rsid w:val="004F3158"/>
    <w:rsid w:val="004F34C8"/>
    <w:rsid w:val="004F35AF"/>
    <w:rsid w:val="004F3ADA"/>
    <w:rsid w:val="004F410E"/>
    <w:rsid w:val="004F4540"/>
    <w:rsid w:val="004F5BB2"/>
    <w:rsid w:val="004F6548"/>
    <w:rsid w:val="004F73A7"/>
    <w:rsid w:val="004F7C51"/>
    <w:rsid w:val="005001FE"/>
    <w:rsid w:val="00500777"/>
    <w:rsid w:val="005007C8"/>
    <w:rsid w:val="005010EE"/>
    <w:rsid w:val="00501C2E"/>
    <w:rsid w:val="00501D49"/>
    <w:rsid w:val="00502370"/>
    <w:rsid w:val="00502446"/>
    <w:rsid w:val="00502522"/>
    <w:rsid w:val="00503171"/>
    <w:rsid w:val="0050351B"/>
    <w:rsid w:val="005038C3"/>
    <w:rsid w:val="00503947"/>
    <w:rsid w:val="005039BC"/>
    <w:rsid w:val="00503B64"/>
    <w:rsid w:val="00503CB5"/>
    <w:rsid w:val="005053E1"/>
    <w:rsid w:val="00506C28"/>
    <w:rsid w:val="005075B6"/>
    <w:rsid w:val="00510BE0"/>
    <w:rsid w:val="005115D5"/>
    <w:rsid w:val="00511FBD"/>
    <w:rsid w:val="0051218F"/>
    <w:rsid w:val="00512361"/>
    <w:rsid w:val="00512B6E"/>
    <w:rsid w:val="00513105"/>
    <w:rsid w:val="005140A7"/>
    <w:rsid w:val="00514E8B"/>
    <w:rsid w:val="00515BCF"/>
    <w:rsid w:val="005160D5"/>
    <w:rsid w:val="005160E7"/>
    <w:rsid w:val="00516A0D"/>
    <w:rsid w:val="00516C28"/>
    <w:rsid w:val="00516FBC"/>
    <w:rsid w:val="00517034"/>
    <w:rsid w:val="0052024D"/>
    <w:rsid w:val="005205C5"/>
    <w:rsid w:val="005214BC"/>
    <w:rsid w:val="005214EB"/>
    <w:rsid w:val="00521DFD"/>
    <w:rsid w:val="00522415"/>
    <w:rsid w:val="00522F36"/>
    <w:rsid w:val="005244D9"/>
    <w:rsid w:val="00524EEF"/>
    <w:rsid w:val="00525DF8"/>
    <w:rsid w:val="00527B69"/>
    <w:rsid w:val="00527C31"/>
    <w:rsid w:val="00527F2A"/>
    <w:rsid w:val="0053081A"/>
    <w:rsid w:val="005325DC"/>
    <w:rsid w:val="005333BC"/>
    <w:rsid w:val="0053343D"/>
    <w:rsid w:val="00534C05"/>
    <w:rsid w:val="00534DA0"/>
    <w:rsid w:val="00535D39"/>
    <w:rsid w:val="00535E16"/>
    <w:rsid w:val="00535EC5"/>
    <w:rsid w:val="00536A0E"/>
    <w:rsid w:val="00536AC7"/>
    <w:rsid w:val="00536BF0"/>
    <w:rsid w:val="005405D4"/>
    <w:rsid w:val="005407D5"/>
    <w:rsid w:val="00540A31"/>
    <w:rsid w:val="00542000"/>
    <w:rsid w:val="00543E6C"/>
    <w:rsid w:val="00543E7C"/>
    <w:rsid w:val="00544B29"/>
    <w:rsid w:val="00545B53"/>
    <w:rsid w:val="00545BCC"/>
    <w:rsid w:val="00546C79"/>
    <w:rsid w:val="00547211"/>
    <w:rsid w:val="00547A10"/>
    <w:rsid w:val="00547A54"/>
    <w:rsid w:val="00547ED7"/>
    <w:rsid w:val="005507E7"/>
    <w:rsid w:val="00551763"/>
    <w:rsid w:val="00552637"/>
    <w:rsid w:val="00552779"/>
    <w:rsid w:val="00553988"/>
    <w:rsid w:val="00554152"/>
    <w:rsid w:val="0055422F"/>
    <w:rsid w:val="00555DCA"/>
    <w:rsid w:val="00557006"/>
    <w:rsid w:val="0055729F"/>
    <w:rsid w:val="00557329"/>
    <w:rsid w:val="00557338"/>
    <w:rsid w:val="00557CE5"/>
    <w:rsid w:val="00561FAA"/>
    <w:rsid w:val="005625DD"/>
    <w:rsid w:val="00563BA5"/>
    <w:rsid w:val="005642A1"/>
    <w:rsid w:val="00564658"/>
    <w:rsid w:val="00564CC6"/>
    <w:rsid w:val="00565087"/>
    <w:rsid w:val="00565367"/>
    <w:rsid w:val="0056554B"/>
    <w:rsid w:val="0056573F"/>
    <w:rsid w:val="00566468"/>
    <w:rsid w:val="0056656C"/>
    <w:rsid w:val="0056749D"/>
    <w:rsid w:val="00570B29"/>
    <w:rsid w:val="00571279"/>
    <w:rsid w:val="005715E8"/>
    <w:rsid w:val="00572564"/>
    <w:rsid w:val="005728A1"/>
    <w:rsid w:val="00573454"/>
    <w:rsid w:val="005737F0"/>
    <w:rsid w:val="005739BD"/>
    <w:rsid w:val="005740F6"/>
    <w:rsid w:val="00574618"/>
    <w:rsid w:val="00575070"/>
    <w:rsid w:val="005752D5"/>
    <w:rsid w:val="0057598B"/>
    <w:rsid w:val="00575A1A"/>
    <w:rsid w:val="0057691F"/>
    <w:rsid w:val="0057783A"/>
    <w:rsid w:val="00580116"/>
    <w:rsid w:val="0058077E"/>
    <w:rsid w:val="00582BC7"/>
    <w:rsid w:val="00583007"/>
    <w:rsid w:val="00583DC1"/>
    <w:rsid w:val="00584044"/>
    <w:rsid w:val="00584142"/>
    <w:rsid w:val="0058460B"/>
    <w:rsid w:val="00584D8F"/>
    <w:rsid w:val="005911CA"/>
    <w:rsid w:val="00591A40"/>
    <w:rsid w:val="00591E74"/>
    <w:rsid w:val="0059265B"/>
    <w:rsid w:val="00592936"/>
    <w:rsid w:val="00592F2D"/>
    <w:rsid w:val="0059328F"/>
    <w:rsid w:val="00593C4B"/>
    <w:rsid w:val="0059433B"/>
    <w:rsid w:val="00594B6F"/>
    <w:rsid w:val="005957E1"/>
    <w:rsid w:val="005958D1"/>
    <w:rsid w:val="00595AAB"/>
    <w:rsid w:val="00595E74"/>
    <w:rsid w:val="00595F74"/>
    <w:rsid w:val="00596097"/>
    <w:rsid w:val="00596242"/>
    <w:rsid w:val="00596B5D"/>
    <w:rsid w:val="005970C3"/>
    <w:rsid w:val="00597F49"/>
    <w:rsid w:val="005A057B"/>
    <w:rsid w:val="005A195B"/>
    <w:rsid w:val="005A2CA0"/>
    <w:rsid w:val="005A30FD"/>
    <w:rsid w:val="005A3A7E"/>
    <w:rsid w:val="005A49C6"/>
    <w:rsid w:val="005A4D6D"/>
    <w:rsid w:val="005A5916"/>
    <w:rsid w:val="005A68D5"/>
    <w:rsid w:val="005A6CA2"/>
    <w:rsid w:val="005A7602"/>
    <w:rsid w:val="005B0802"/>
    <w:rsid w:val="005B0D10"/>
    <w:rsid w:val="005B25E1"/>
    <w:rsid w:val="005B334F"/>
    <w:rsid w:val="005B358C"/>
    <w:rsid w:val="005B3D5B"/>
    <w:rsid w:val="005B52B0"/>
    <w:rsid w:val="005B5565"/>
    <w:rsid w:val="005B598B"/>
    <w:rsid w:val="005B699D"/>
    <w:rsid w:val="005B6E2D"/>
    <w:rsid w:val="005B760B"/>
    <w:rsid w:val="005B7976"/>
    <w:rsid w:val="005B7CD5"/>
    <w:rsid w:val="005C007C"/>
    <w:rsid w:val="005C0359"/>
    <w:rsid w:val="005C1471"/>
    <w:rsid w:val="005C19E6"/>
    <w:rsid w:val="005C1A18"/>
    <w:rsid w:val="005C1F7C"/>
    <w:rsid w:val="005C2F10"/>
    <w:rsid w:val="005C32E6"/>
    <w:rsid w:val="005C376A"/>
    <w:rsid w:val="005C3919"/>
    <w:rsid w:val="005C4665"/>
    <w:rsid w:val="005C4CEF"/>
    <w:rsid w:val="005C4F3E"/>
    <w:rsid w:val="005C5A2F"/>
    <w:rsid w:val="005C5E13"/>
    <w:rsid w:val="005C5F6B"/>
    <w:rsid w:val="005C63DA"/>
    <w:rsid w:val="005C64F2"/>
    <w:rsid w:val="005C6D4E"/>
    <w:rsid w:val="005C78A8"/>
    <w:rsid w:val="005D1091"/>
    <w:rsid w:val="005D1998"/>
    <w:rsid w:val="005D2171"/>
    <w:rsid w:val="005D22F3"/>
    <w:rsid w:val="005D2390"/>
    <w:rsid w:val="005D29A5"/>
    <w:rsid w:val="005D2ED5"/>
    <w:rsid w:val="005D38C4"/>
    <w:rsid w:val="005D3BD3"/>
    <w:rsid w:val="005D4207"/>
    <w:rsid w:val="005D4B8A"/>
    <w:rsid w:val="005D4B97"/>
    <w:rsid w:val="005D627E"/>
    <w:rsid w:val="005D6E49"/>
    <w:rsid w:val="005D725F"/>
    <w:rsid w:val="005D74D0"/>
    <w:rsid w:val="005E0AED"/>
    <w:rsid w:val="005E14CC"/>
    <w:rsid w:val="005E1600"/>
    <w:rsid w:val="005E28FB"/>
    <w:rsid w:val="005E47B2"/>
    <w:rsid w:val="005E49A4"/>
    <w:rsid w:val="005E4B75"/>
    <w:rsid w:val="005E4F98"/>
    <w:rsid w:val="005E57EA"/>
    <w:rsid w:val="005E58DB"/>
    <w:rsid w:val="005E59E2"/>
    <w:rsid w:val="005E5A63"/>
    <w:rsid w:val="005E5AA7"/>
    <w:rsid w:val="005F065C"/>
    <w:rsid w:val="005F0D6D"/>
    <w:rsid w:val="005F1622"/>
    <w:rsid w:val="005F17B3"/>
    <w:rsid w:val="005F191C"/>
    <w:rsid w:val="005F27D5"/>
    <w:rsid w:val="005F4A28"/>
    <w:rsid w:val="005F4AFD"/>
    <w:rsid w:val="005F5078"/>
    <w:rsid w:val="005F56A2"/>
    <w:rsid w:val="005F5718"/>
    <w:rsid w:val="005F5BB2"/>
    <w:rsid w:val="005F6336"/>
    <w:rsid w:val="005F6D35"/>
    <w:rsid w:val="005F6DAA"/>
    <w:rsid w:val="005F7801"/>
    <w:rsid w:val="0060041B"/>
    <w:rsid w:val="006008B9"/>
    <w:rsid w:val="0060107D"/>
    <w:rsid w:val="0060174C"/>
    <w:rsid w:val="00602F40"/>
    <w:rsid w:val="00603817"/>
    <w:rsid w:val="00603B63"/>
    <w:rsid w:val="00603D62"/>
    <w:rsid w:val="00604294"/>
    <w:rsid w:val="006048A8"/>
    <w:rsid w:val="00604D20"/>
    <w:rsid w:val="0060686C"/>
    <w:rsid w:val="00606D98"/>
    <w:rsid w:val="00606E38"/>
    <w:rsid w:val="0061000C"/>
    <w:rsid w:val="006106D9"/>
    <w:rsid w:val="00610D66"/>
    <w:rsid w:val="00610FFB"/>
    <w:rsid w:val="00611566"/>
    <w:rsid w:val="00611868"/>
    <w:rsid w:val="006118D3"/>
    <w:rsid w:val="00611DF0"/>
    <w:rsid w:val="0061201C"/>
    <w:rsid w:val="00613366"/>
    <w:rsid w:val="0061362A"/>
    <w:rsid w:val="0061389B"/>
    <w:rsid w:val="00613D66"/>
    <w:rsid w:val="006143DD"/>
    <w:rsid w:val="00614458"/>
    <w:rsid w:val="006146AB"/>
    <w:rsid w:val="00614DE8"/>
    <w:rsid w:val="006150D4"/>
    <w:rsid w:val="006150FB"/>
    <w:rsid w:val="006160D7"/>
    <w:rsid w:val="0061657E"/>
    <w:rsid w:val="00616C1A"/>
    <w:rsid w:val="00617243"/>
    <w:rsid w:val="006202CB"/>
    <w:rsid w:val="006206E3"/>
    <w:rsid w:val="00620AD6"/>
    <w:rsid w:val="00621867"/>
    <w:rsid w:val="00622275"/>
    <w:rsid w:val="00622FDA"/>
    <w:rsid w:val="006231E2"/>
    <w:rsid w:val="006233E8"/>
    <w:rsid w:val="00623B6F"/>
    <w:rsid w:val="00623B8F"/>
    <w:rsid w:val="00623EE9"/>
    <w:rsid w:val="0062410C"/>
    <w:rsid w:val="00624C07"/>
    <w:rsid w:val="00624C9D"/>
    <w:rsid w:val="00624F58"/>
    <w:rsid w:val="00624FE8"/>
    <w:rsid w:val="0062551D"/>
    <w:rsid w:val="0062582C"/>
    <w:rsid w:val="00625977"/>
    <w:rsid w:val="0062599C"/>
    <w:rsid w:val="006259E9"/>
    <w:rsid w:val="00625B0A"/>
    <w:rsid w:val="00626AEC"/>
    <w:rsid w:val="00627C0E"/>
    <w:rsid w:val="006308B1"/>
    <w:rsid w:val="00630BB4"/>
    <w:rsid w:val="00631425"/>
    <w:rsid w:val="00631C1F"/>
    <w:rsid w:val="00631E13"/>
    <w:rsid w:val="00631F4C"/>
    <w:rsid w:val="00632396"/>
    <w:rsid w:val="00632557"/>
    <w:rsid w:val="00632EA5"/>
    <w:rsid w:val="00632FC7"/>
    <w:rsid w:val="00633087"/>
    <w:rsid w:val="006349F9"/>
    <w:rsid w:val="00635845"/>
    <w:rsid w:val="00636109"/>
    <w:rsid w:val="0064019F"/>
    <w:rsid w:val="00640274"/>
    <w:rsid w:val="00640307"/>
    <w:rsid w:val="006405C3"/>
    <w:rsid w:val="0064060B"/>
    <w:rsid w:val="006407EB"/>
    <w:rsid w:val="00641B77"/>
    <w:rsid w:val="00642385"/>
    <w:rsid w:val="006425FF"/>
    <w:rsid w:val="006428DB"/>
    <w:rsid w:val="00642E77"/>
    <w:rsid w:val="00643740"/>
    <w:rsid w:val="0064417D"/>
    <w:rsid w:val="0064449B"/>
    <w:rsid w:val="00646D99"/>
    <w:rsid w:val="00646F53"/>
    <w:rsid w:val="0064788A"/>
    <w:rsid w:val="00647956"/>
    <w:rsid w:val="006504D6"/>
    <w:rsid w:val="0065062E"/>
    <w:rsid w:val="00650980"/>
    <w:rsid w:val="006510E9"/>
    <w:rsid w:val="006519F2"/>
    <w:rsid w:val="00652B9E"/>
    <w:rsid w:val="00652E94"/>
    <w:rsid w:val="00653358"/>
    <w:rsid w:val="00653D7C"/>
    <w:rsid w:val="006541A1"/>
    <w:rsid w:val="00654596"/>
    <w:rsid w:val="00654E07"/>
    <w:rsid w:val="00655D08"/>
    <w:rsid w:val="00656910"/>
    <w:rsid w:val="00656AC8"/>
    <w:rsid w:val="00656E05"/>
    <w:rsid w:val="00657000"/>
    <w:rsid w:val="0065728B"/>
    <w:rsid w:val="006574C0"/>
    <w:rsid w:val="00657CA6"/>
    <w:rsid w:val="00660027"/>
    <w:rsid w:val="0066096B"/>
    <w:rsid w:val="006627AE"/>
    <w:rsid w:val="00662DCD"/>
    <w:rsid w:val="006632EF"/>
    <w:rsid w:val="00663FFA"/>
    <w:rsid w:val="00664269"/>
    <w:rsid w:val="0066468D"/>
    <w:rsid w:val="00666621"/>
    <w:rsid w:val="00667262"/>
    <w:rsid w:val="00667D8C"/>
    <w:rsid w:val="00670C14"/>
    <w:rsid w:val="00671D08"/>
    <w:rsid w:val="00672522"/>
    <w:rsid w:val="006733B3"/>
    <w:rsid w:val="00673A18"/>
    <w:rsid w:val="006744C5"/>
    <w:rsid w:val="00674ABC"/>
    <w:rsid w:val="00674D79"/>
    <w:rsid w:val="00674FA2"/>
    <w:rsid w:val="0067505F"/>
    <w:rsid w:val="00675F0F"/>
    <w:rsid w:val="006760F3"/>
    <w:rsid w:val="00676F89"/>
    <w:rsid w:val="0067758B"/>
    <w:rsid w:val="0067783E"/>
    <w:rsid w:val="00677B91"/>
    <w:rsid w:val="00677F4E"/>
    <w:rsid w:val="00677F5B"/>
    <w:rsid w:val="00682844"/>
    <w:rsid w:val="00682848"/>
    <w:rsid w:val="00682BF2"/>
    <w:rsid w:val="0068489B"/>
    <w:rsid w:val="00684982"/>
    <w:rsid w:val="006854C3"/>
    <w:rsid w:val="006863C1"/>
    <w:rsid w:val="00687801"/>
    <w:rsid w:val="00687CC5"/>
    <w:rsid w:val="00690839"/>
    <w:rsid w:val="00690ED2"/>
    <w:rsid w:val="006913C8"/>
    <w:rsid w:val="00691836"/>
    <w:rsid w:val="006927AE"/>
    <w:rsid w:val="00694551"/>
    <w:rsid w:val="006945A2"/>
    <w:rsid w:val="006948BE"/>
    <w:rsid w:val="00694AEA"/>
    <w:rsid w:val="00694D83"/>
    <w:rsid w:val="00694F59"/>
    <w:rsid w:val="00695FBA"/>
    <w:rsid w:val="00696441"/>
    <w:rsid w:val="00696821"/>
    <w:rsid w:val="00696898"/>
    <w:rsid w:val="00697330"/>
    <w:rsid w:val="0069796D"/>
    <w:rsid w:val="006A13F9"/>
    <w:rsid w:val="006A19A8"/>
    <w:rsid w:val="006A1A2B"/>
    <w:rsid w:val="006A1B9F"/>
    <w:rsid w:val="006A1CF8"/>
    <w:rsid w:val="006A269A"/>
    <w:rsid w:val="006A2D73"/>
    <w:rsid w:val="006A2EE9"/>
    <w:rsid w:val="006A300C"/>
    <w:rsid w:val="006A3F09"/>
    <w:rsid w:val="006A416F"/>
    <w:rsid w:val="006A4A4B"/>
    <w:rsid w:val="006A51E5"/>
    <w:rsid w:val="006B08DB"/>
    <w:rsid w:val="006B0EF1"/>
    <w:rsid w:val="006B2A21"/>
    <w:rsid w:val="006B3737"/>
    <w:rsid w:val="006B4494"/>
    <w:rsid w:val="006B46F5"/>
    <w:rsid w:val="006B4A3A"/>
    <w:rsid w:val="006B5287"/>
    <w:rsid w:val="006B5AC3"/>
    <w:rsid w:val="006B5D40"/>
    <w:rsid w:val="006B79E4"/>
    <w:rsid w:val="006C086A"/>
    <w:rsid w:val="006C1B70"/>
    <w:rsid w:val="006C2167"/>
    <w:rsid w:val="006C2A9D"/>
    <w:rsid w:val="006C2DAB"/>
    <w:rsid w:val="006C3551"/>
    <w:rsid w:val="006C35A5"/>
    <w:rsid w:val="006C35F2"/>
    <w:rsid w:val="006C3BC0"/>
    <w:rsid w:val="006C5155"/>
    <w:rsid w:val="006C5559"/>
    <w:rsid w:val="006C5804"/>
    <w:rsid w:val="006C6445"/>
    <w:rsid w:val="006C66D8"/>
    <w:rsid w:val="006C7C48"/>
    <w:rsid w:val="006D0053"/>
    <w:rsid w:val="006D067F"/>
    <w:rsid w:val="006D069A"/>
    <w:rsid w:val="006D11FC"/>
    <w:rsid w:val="006D1E24"/>
    <w:rsid w:val="006D2D10"/>
    <w:rsid w:val="006D35DE"/>
    <w:rsid w:val="006D3AF4"/>
    <w:rsid w:val="006D3CBB"/>
    <w:rsid w:val="006D530C"/>
    <w:rsid w:val="006D554E"/>
    <w:rsid w:val="006D5566"/>
    <w:rsid w:val="006D5B99"/>
    <w:rsid w:val="006D67C4"/>
    <w:rsid w:val="006D6FB2"/>
    <w:rsid w:val="006D764B"/>
    <w:rsid w:val="006E0403"/>
    <w:rsid w:val="006E0F41"/>
    <w:rsid w:val="006E0FCB"/>
    <w:rsid w:val="006E1057"/>
    <w:rsid w:val="006E1417"/>
    <w:rsid w:val="006E19AF"/>
    <w:rsid w:val="006E2462"/>
    <w:rsid w:val="006E4AE6"/>
    <w:rsid w:val="006E512B"/>
    <w:rsid w:val="006E5989"/>
    <w:rsid w:val="006E683B"/>
    <w:rsid w:val="006E6F0F"/>
    <w:rsid w:val="006F06AD"/>
    <w:rsid w:val="006F0CDD"/>
    <w:rsid w:val="006F0EA1"/>
    <w:rsid w:val="006F2D3F"/>
    <w:rsid w:val="006F31E6"/>
    <w:rsid w:val="006F323B"/>
    <w:rsid w:val="006F48E9"/>
    <w:rsid w:val="006F5410"/>
    <w:rsid w:val="006F5BFC"/>
    <w:rsid w:val="006F69EC"/>
    <w:rsid w:val="006F6A2C"/>
    <w:rsid w:val="00700027"/>
    <w:rsid w:val="0070038D"/>
    <w:rsid w:val="007007D2"/>
    <w:rsid w:val="00700D8C"/>
    <w:rsid w:val="0070148E"/>
    <w:rsid w:val="00702693"/>
    <w:rsid w:val="00702C85"/>
    <w:rsid w:val="00704926"/>
    <w:rsid w:val="00705BC0"/>
    <w:rsid w:val="00705EA4"/>
    <w:rsid w:val="0070668B"/>
    <w:rsid w:val="007069DC"/>
    <w:rsid w:val="00706A56"/>
    <w:rsid w:val="00710201"/>
    <w:rsid w:val="007102CD"/>
    <w:rsid w:val="007106AF"/>
    <w:rsid w:val="00710D4C"/>
    <w:rsid w:val="00711731"/>
    <w:rsid w:val="0071194B"/>
    <w:rsid w:val="00711F37"/>
    <w:rsid w:val="007121D1"/>
    <w:rsid w:val="00712781"/>
    <w:rsid w:val="007129D3"/>
    <w:rsid w:val="00712C2D"/>
    <w:rsid w:val="007131FB"/>
    <w:rsid w:val="00713336"/>
    <w:rsid w:val="00713E60"/>
    <w:rsid w:val="007141FB"/>
    <w:rsid w:val="00714585"/>
    <w:rsid w:val="0071525F"/>
    <w:rsid w:val="00715C46"/>
    <w:rsid w:val="0071612E"/>
    <w:rsid w:val="007165E8"/>
    <w:rsid w:val="00716B96"/>
    <w:rsid w:val="00717086"/>
    <w:rsid w:val="007171D0"/>
    <w:rsid w:val="00717949"/>
    <w:rsid w:val="00717FDA"/>
    <w:rsid w:val="0072073A"/>
    <w:rsid w:val="007211C4"/>
    <w:rsid w:val="00721557"/>
    <w:rsid w:val="00721D97"/>
    <w:rsid w:val="007221FD"/>
    <w:rsid w:val="00722E1A"/>
    <w:rsid w:val="007233DB"/>
    <w:rsid w:val="007238F7"/>
    <w:rsid w:val="00723B0B"/>
    <w:rsid w:val="0072499D"/>
    <w:rsid w:val="007254E7"/>
    <w:rsid w:val="00725C33"/>
    <w:rsid w:val="00725D7B"/>
    <w:rsid w:val="0072663E"/>
    <w:rsid w:val="007267D9"/>
    <w:rsid w:val="00727F8C"/>
    <w:rsid w:val="00730CFB"/>
    <w:rsid w:val="0073133A"/>
    <w:rsid w:val="0073147A"/>
    <w:rsid w:val="007314C8"/>
    <w:rsid w:val="0073263B"/>
    <w:rsid w:val="007328EC"/>
    <w:rsid w:val="00732B74"/>
    <w:rsid w:val="0073388A"/>
    <w:rsid w:val="00733B5F"/>
    <w:rsid w:val="00733F66"/>
    <w:rsid w:val="00734281"/>
    <w:rsid w:val="007342B5"/>
    <w:rsid w:val="0073449A"/>
    <w:rsid w:val="00734869"/>
    <w:rsid w:val="00734A5B"/>
    <w:rsid w:val="00735180"/>
    <w:rsid w:val="00735CD1"/>
    <w:rsid w:val="00735E14"/>
    <w:rsid w:val="00735F57"/>
    <w:rsid w:val="0073620F"/>
    <w:rsid w:val="007367EC"/>
    <w:rsid w:val="00737855"/>
    <w:rsid w:val="00737900"/>
    <w:rsid w:val="00737B6B"/>
    <w:rsid w:val="00737CFC"/>
    <w:rsid w:val="00740506"/>
    <w:rsid w:val="00740C0A"/>
    <w:rsid w:val="00741C90"/>
    <w:rsid w:val="00741F66"/>
    <w:rsid w:val="007424FC"/>
    <w:rsid w:val="00742FD8"/>
    <w:rsid w:val="00743BEE"/>
    <w:rsid w:val="00744E76"/>
    <w:rsid w:val="0074569B"/>
    <w:rsid w:val="00745854"/>
    <w:rsid w:val="00745A2F"/>
    <w:rsid w:val="00745AC8"/>
    <w:rsid w:val="00745BA5"/>
    <w:rsid w:val="00745FF3"/>
    <w:rsid w:val="007469FD"/>
    <w:rsid w:val="00747EAC"/>
    <w:rsid w:val="00750445"/>
    <w:rsid w:val="007506B3"/>
    <w:rsid w:val="00750898"/>
    <w:rsid w:val="00751094"/>
    <w:rsid w:val="00751927"/>
    <w:rsid w:val="0075287B"/>
    <w:rsid w:val="00753786"/>
    <w:rsid w:val="00753B28"/>
    <w:rsid w:val="007552EC"/>
    <w:rsid w:val="00755CF3"/>
    <w:rsid w:val="00755D22"/>
    <w:rsid w:val="007564E7"/>
    <w:rsid w:val="00756E85"/>
    <w:rsid w:val="00757D40"/>
    <w:rsid w:val="00760375"/>
    <w:rsid w:val="00761926"/>
    <w:rsid w:val="007627D9"/>
    <w:rsid w:val="00763C33"/>
    <w:rsid w:val="00763E30"/>
    <w:rsid w:val="007649C0"/>
    <w:rsid w:val="00765487"/>
    <w:rsid w:val="00765692"/>
    <w:rsid w:val="00765CE9"/>
    <w:rsid w:val="0076607C"/>
    <w:rsid w:val="007662B5"/>
    <w:rsid w:val="0076630F"/>
    <w:rsid w:val="007702D4"/>
    <w:rsid w:val="00770413"/>
    <w:rsid w:val="007709B3"/>
    <w:rsid w:val="007710AA"/>
    <w:rsid w:val="00771287"/>
    <w:rsid w:val="00771BFF"/>
    <w:rsid w:val="00773AA7"/>
    <w:rsid w:val="00773E38"/>
    <w:rsid w:val="00774940"/>
    <w:rsid w:val="00775BBA"/>
    <w:rsid w:val="00775F23"/>
    <w:rsid w:val="00776580"/>
    <w:rsid w:val="00776CAB"/>
    <w:rsid w:val="00776E1F"/>
    <w:rsid w:val="00776E25"/>
    <w:rsid w:val="00777000"/>
    <w:rsid w:val="0077751F"/>
    <w:rsid w:val="007778A0"/>
    <w:rsid w:val="00780915"/>
    <w:rsid w:val="00781472"/>
    <w:rsid w:val="00781F0F"/>
    <w:rsid w:val="0078223F"/>
    <w:rsid w:val="00782664"/>
    <w:rsid w:val="00782A75"/>
    <w:rsid w:val="007831D3"/>
    <w:rsid w:val="007833F6"/>
    <w:rsid w:val="00784D9D"/>
    <w:rsid w:val="007850C1"/>
    <w:rsid w:val="00785178"/>
    <w:rsid w:val="0078534D"/>
    <w:rsid w:val="0078550A"/>
    <w:rsid w:val="0078607C"/>
    <w:rsid w:val="007864E8"/>
    <w:rsid w:val="00786A88"/>
    <w:rsid w:val="00787199"/>
    <w:rsid w:val="0078727C"/>
    <w:rsid w:val="00787719"/>
    <w:rsid w:val="0078773A"/>
    <w:rsid w:val="0079049D"/>
    <w:rsid w:val="007907D2"/>
    <w:rsid w:val="00790DCB"/>
    <w:rsid w:val="00791D7C"/>
    <w:rsid w:val="0079294D"/>
    <w:rsid w:val="00792C78"/>
    <w:rsid w:val="007933A9"/>
    <w:rsid w:val="00793929"/>
    <w:rsid w:val="00793DC5"/>
    <w:rsid w:val="00794252"/>
    <w:rsid w:val="00794AB8"/>
    <w:rsid w:val="00794B9A"/>
    <w:rsid w:val="00794CAF"/>
    <w:rsid w:val="00795595"/>
    <w:rsid w:val="00795BB9"/>
    <w:rsid w:val="00796823"/>
    <w:rsid w:val="00796E49"/>
    <w:rsid w:val="0079729D"/>
    <w:rsid w:val="00797AA0"/>
    <w:rsid w:val="00797CFA"/>
    <w:rsid w:val="00797DED"/>
    <w:rsid w:val="007A062B"/>
    <w:rsid w:val="007A14F9"/>
    <w:rsid w:val="007A2E55"/>
    <w:rsid w:val="007A3137"/>
    <w:rsid w:val="007A31F3"/>
    <w:rsid w:val="007A36B2"/>
    <w:rsid w:val="007A419F"/>
    <w:rsid w:val="007A433B"/>
    <w:rsid w:val="007A4520"/>
    <w:rsid w:val="007A55C2"/>
    <w:rsid w:val="007A5F4A"/>
    <w:rsid w:val="007A6D19"/>
    <w:rsid w:val="007A7099"/>
    <w:rsid w:val="007A709E"/>
    <w:rsid w:val="007A7887"/>
    <w:rsid w:val="007B0174"/>
    <w:rsid w:val="007B0513"/>
    <w:rsid w:val="007B09F5"/>
    <w:rsid w:val="007B18D8"/>
    <w:rsid w:val="007B1B7B"/>
    <w:rsid w:val="007B2202"/>
    <w:rsid w:val="007B31C0"/>
    <w:rsid w:val="007B3C9A"/>
    <w:rsid w:val="007B49BC"/>
    <w:rsid w:val="007B4D46"/>
    <w:rsid w:val="007B5E21"/>
    <w:rsid w:val="007B6B27"/>
    <w:rsid w:val="007C095F"/>
    <w:rsid w:val="007C17D5"/>
    <w:rsid w:val="007C1A44"/>
    <w:rsid w:val="007C1DC3"/>
    <w:rsid w:val="007C1FFD"/>
    <w:rsid w:val="007C25AC"/>
    <w:rsid w:val="007C26E4"/>
    <w:rsid w:val="007C2766"/>
    <w:rsid w:val="007C279D"/>
    <w:rsid w:val="007C2C6C"/>
    <w:rsid w:val="007C2DD0"/>
    <w:rsid w:val="007C3277"/>
    <w:rsid w:val="007C32C6"/>
    <w:rsid w:val="007C36DA"/>
    <w:rsid w:val="007C38A8"/>
    <w:rsid w:val="007C4173"/>
    <w:rsid w:val="007C4FFF"/>
    <w:rsid w:val="007C521E"/>
    <w:rsid w:val="007C563E"/>
    <w:rsid w:val="007C71B9"/>
    <w:rsid w:val="007C7B54"/>
    <w:rsid w:val="007C7BB8"/>
    <w:rsid w:val="007C7E7F"/>
    <w:rsid w:val="007D06E6"/>
    <w:rsid w:val="007D1A72"/>
    <w:rsid w:val="007D1A7F"/>
    <w:rsid w:val="007D1B14"/>
    <w:rsid w:val="007D1C19"/>
    <w:rsid w:val="007D1C8C"/>
    <w:rsid w:val="007D1FAC"/>
    <w:rsid w:val="007D22F1"/>
    <w:rsid w:val="007D2689"/>
    <w:rsid w:val="007D2788"/>
    <w:rsid w:val="007D28B0"/>
    <w:rsid w:val="007D2D53"/>
    <w:rsid w:val="007D4B5E"/>
    <w:rsid w:val="007D4BF2"/>
    <w:rsid w:val="007D4F8A"/>
    <w:rsid w:val="007D4FB2"/>
    <w:rsid w:val="007D60BF"/>
    <w:rsid w:val="007D6623"/>
    <w:rsid w:val="007D72E7"/>
    <w:rsid w:val="007D7787"/>
    <w:rsid w:val="007E0C6B"/>
    <w:rsid w:val="007E0CC9"/>
    <w:rsid w:val="007E1392"/>
    <w:rsid w:val="007E1B3A"/>
    <w:rsid w:val="007E1D52"/>
    <w:rsid w:val="007E2E21"/>
    <w:rsid w:val="007E2ED6"/>
    <w:rsid w:val="007E2EF9"/>
    <w:rsid w:val="007E2F36"/>
    <w:rsid w:val="007E3961"/>
    <w:rsid w:val="007E3FA0"/>
    <w:rsid w:val="007E45DA"/>
    <w:rsid w:val="007E4D9B"/>
    <w:rsid w:val="007E546A"/>
    <w:rsid w:val="007E5A5B"/>
    <w:rsid w:val="007E6ECC"/>
    <w:rsid w:val="007E6F4E"/>
    <w:rsid w:val="007E776B"/>
    <w:rsid w:val="007F03B5"/>
    <w:rsid w:val="007F0455"/>
    <w:rsid w:val="007F09B4"/>
    <w:rsid w:val="007F09F2"/>
    <w:rsid w:val="007F18F6"/>
    <w:rsid w:val="007F1919"/>
    <w:rsid w:val="007F1B07"/>
    <w:rsid w:val="007F26E2"/>
    <w:rsid w:val="007F2D37"/>
    <w:rsid w:val="007F2E08"/>
    <w:rsid w:val="007F315F"/>
    <w:rsid w:val="007F34EA"/>
    <w:rsid w:val="007F379E"/>
    <w:rsid w:val="007F3842"/>
    <w:rsid w:val="007F3F3B"/>
    <w:rsid w:val="007F560C"/>
    <w:rsid w:val="007F579A"/>
    <w:rsid w:val="007F5BF5"/>
    <w:rsid w:val="007F5EE1"/>
    <w:rsid w:val="007F670A"/>
    <w:rsid w:val="007F6F23"/>
    <w:rsid w:val="007F742E"/>
    <w:rsid w:val="007F7EC4"/>
    <w:rsid w:val="007F7EE0"/>
    <w:rsid w:val="00800696"/>
    <w:rsid w:val="00800A72"/>
    <w:rsid w:val="00800B57"/>
    <w:rsid w:val="00800F39"/>
    <w:rsid w:val="008015EA"/>
    <w:rsid w:val="00801BB3"/>
    <w:rsid w:val="008028A4"/>
    <w:rsid w:val="00803217"/>
    <w:rsid w:val="008043F1"/>
    <w:rsid w:val="00804B93"/>
    <w:rsid w:val="008051A3"/>
    <w:rsid w:val="008056ED"/>
    <w:rsid w:val="00805FC2"/>
    <w:rsid w:val="00806832"/>
    <w:rsid w:val="008074FD"/>
    <w:rsid w:val="00807C64"/>
    <w:rsid w:val="00807E15"/>
    <w:rsid w:val="008104E0"/>
    <w:rsid w:val="0081087E"/>
    <w:rsid w:val="00810F82"/>
    <w:rsid w:val="00811105"/>
    <w:rsid w:val="00811843"/>
    <w:rsid w:val="00811D9D"/>
    <w:rsid w:val="0081238F"/>
    <w:rsid w:val="008127D0"/>
    <w:rsid w:val="00813245"/>
    <w:rsid w:val="00814815"/>
    <w:rsid w:val="00814BE5"/>
    <w:rsid w:val="00815AA2"/>
    <w:rsid w:val="008164B7"/>
    <w:rsid w:val="00817966"/>
    <w:rsid w:val="0081796F"/>
    <w:rsid w:val="00817C76"/>
    <w:rsid w:val="0082008E"/>
    <w:rsid w:val="00820098"/>
    <w:rsid w:val="008208F0"/>
    <w:rsid w:val="008210DD"/>
    <w:rsid w:val="00822FA0"/>
    <w:rsid w:val="00824262"/>
    <w:rsid w:val="00824315"/>
    <w:rsid w:val="00825AAE"/>
    <w:rsid w:val="00825AED"/>
    <w:rsid w:val="00826E4B"/>
    <w:rsid w:val="008275B1"/>
    <w:rsid w:val="00827815"/>
    <w:rsid w:val="00827CBE"/>
    <w:rsid w:val="00827D94"/>
    <w:rsid w:val="0083007B"/>
    <w:rsid w:val="00830B22"/>
    <w:rsid w:val="00830E1C"/>
    <w:rsid w:val="00831195"/>
    <w:rsid w:val="008312D2"/>
    <w:rsid w:val="00831B55"/>
    <w:rsid w:val="00832127"/>
    <w:rsid w:val="0083214D"/>
    <w:rsid w:val="00832772"/>
    <w:rsid w:val="00832DF3"/>
    <w:rsid w:val="008333B6"/>
    <w:rsid w:val="008344AE"/>
    <w:rsid w:val="0083484D"/>
    <w:rsid w:val="00834A40"/>
    <w:rsid w:val="00834C6D"/>
    <w:rsid w:val="008350FE"/>
    <w:rsid w:val="0083681F"/>
    <w:rsid w:val="00836E99"/>
    <w:rsid w:val="0083707B"/>
    <w:rsid w:val="00837295"/>
    <w:rsid w:val="008378CB"/>
    <w:rsid w:val="008400CF"/>
    <w:rsid w:val="00840DE0"/>
    <w:rsid w:val="00841358"/>
    <w:rsid w:val="0084147C"/>
    <w:rsid w:val="00842406"/>
    <w:rsid w:val="00842A34"/>
    <w:rsid w:val="00842F23"/>
    <w:rsid w:val="0084316A"/>
    <w:rsid w:val="00844CDD"/>
    <w:rsid w:val="0084515E"/>
    <w:rsid w:val="00846224"/>
    <w:rsid w:val="0084652F"/>
    <w:rsid w:val="008471B0"/>
    <w:rsid w:val="00847C73"/>
    <w:rsid w:val="008505CD"/>
    <w:rsid w:val="00850C3E"/>
    <w:rsid w:val="008510D3"/>
    <w:rsid w:val="00851443"/>
    <w:rsid w:val="008515D4"/>
    <w:rsid w:val="0085208A"/>
    <w:rsid w:val="0085218F"/>
    <w:rsid w:val="00852984"/>
    <w:rsid w:val="00852AD8"/>
    <w:rsid w:val="008550E8"/>
    <w:rsid w:val="008554CE"/>
    <w:rsid w:val="00856271"/>
    <w:rsid w:val="00856568"/>
    <w:rsid w:val="00857EB3"/>
    <w:rsid w:val="0086012A"/>
    <w:rsid w:val="008601DA"/>
    <w:rsid w:val="0086043A"/>
    <w:rsid w:val="00860623"/>
    <w:rsid w:val="008607A8"/>
    <w:rsid w:val="00860FD9"/>
    <w:rsid w:val="00861551"/>
    <w:rsid w:val="008619B8"/>
    <w:rsid w:val="00861A8E"/>
    <w:rsid w:val="00861FEE"/>
    <w:rsid w:val="00862027"/>
    <w:rsid w:val="0086354A"/>
    <w:rsid w:val="008649F6"/>
    <w:rsid w:val="00864F75"/>
    <w:rsid w:val="00865EDE"/>
    <w:rsid w:val="00866295"/>
    <w:rsid w:val="0086657C"/>
    <w:rsid w:val="008668A5"/>
    <w:rsid w:val="00866A0C"/>
    <w:rsid w:val="008672C0"/>
    <w:rsid w:val="008700E5"/>
    <w:rsid w:val="00870505"/>
    <w:rsid w:val="00870DA3"/>
    <w:rsid w:val="00871728"/>
    <w:rsid w:val="00871D08"/>
    <w:rsid w:val="00871F1F"/>
    <w:rsid w:val="008732D6"/>
    <w:rsid w:val="0087453E"/>
    <w:rsid w:val="00875347"/>
    <w:rsid w:val="0087542D"/>
    <w:rsid w:val="00875CA2"/>
    <w:rsid w:val="00875E67"/>
    <w:rsid w:val="00875EB1"/>
    <w:rsid w:val="008762AB"/>
    <w:rsid w:val="008762CF"/>
    <w:rsid w:val="008768CA"/>
    <w:rsid w:val="008771FF"/>
    <w:rsid w:val="00877EF9"/>
    <w:rsid w:val="00880559"/>
    <w:rsid w:val="0088188E"/>
    <w:rsid w:val="008818E2"/>
    <w:rsid w:val="00881C73"/>
    <w:rsid w:val="00882116"/>
    <w:rsid w:val="00882533"/>
    <w:rsid w:val="008835E3"/>
    <w:rsid w:val="0088471F"/>
    <w:rsid w:val="008849F5"/>
    <w:rsid w:val="008855C3"/>
    <w:rsid w:val="008867A1"/>
    <w:rsid w:val="00886B71"/>
    <w:rsid w:val="00887998"/>
    <w:rsid w:val="008905C2"/>
    <w:rsid w:val="00890D75"/>
    <w:rsid w:val="00890EBE"/>
    <w:rsid w:val="0089146F"/>
    <w:rsid w:val="00892166"/>
    <w:rsid w:val="00892351"/>
    <w:rsid w:val="0089236F"/>
    <w:rsid w:val="0089266E"/>
    <w:rsid w:val="00892840"/>
    <w:rsid w:val="00892F12"/>
    <w:rsid w:val="00892FAC"/>
    <w:rsid w:val="00895017"/>
    <w:rsid w:val="00895A0B"/>
    <w:rsid w:val="00895FF7"/>
    <w:rsid w:val="00896CB6"/>
    <w:rsid w:val="00896FD1"/>
    <w:rsid w:val="0089714B"/>
    <w:rsid w:val="00897D62"/>
    <w:rsid w:val="008A0AB5"/>
    <w:rsid w:val="008A167F"/>
    <w:rsid w:val="008A2678"/>
    <w:rsid w:val="008A5705"/>
    <w:rsid w:val="008A680E"/>
    <w:rsid w:val="008A6A48"/>
    <w:rsid w:val="008A7B4C"/>
    <w:rsid w:val="008B0846"/>
    <w:rsid w:val="008B0FC8"/>
    <w:rsid w:val="008B1C15"/>
    <w:rsid w:val="008B2105"/>
    <w:rsid w:val="008B29B9"/>
    <w:rsid w:val="008B3258"/>
    <w:rsid w:val="008B5306"/>
    <w:rsid w:val="008B5890"/>
    <w:rsid w:val="008B5A26"/>
    <w:rsid w:val="008B5BA0"/>
    <w:rsid w:val="008B6895"/>
    <w:rsid w:val="008B6987"/>
    <w:rsid w:val="008B6C91"/>
    <w:rsid w:val="008B6D4C"/>
    <w:rsid w:val="008B74AF"/>
    <w:rsid w:val="008B76F4"/>
    <w:rsid w:val="008C0076"/>
    <w:rsid w:val="008C0B20"/>
    <w:rsid w:val="008C1792"/>
    <w:rsid w:val="008C2491"/>
    <w:rsid w:val="008C2858"/>
    <w:rsid w:val="008C285A"/>
    <w:rsid w:val="008C2E2A"/>
    <w:rsid w:val="008C2E8D"/>
    <w:rsid w:val="008C2F08"/>
    <w:rsid w:val="008C3057"/>
    <w:rsid w:val="008C38F1"/>
    <w:rsid w:val="008C3B82"/>
    <w:rsid w:val="008C3BA0"/>
    <w:rsid w:val="008C3CE9"/>
    <w:rsid w:val="008C469D"/>
    <w:rsid w:val="008C4E29"/>
    <w:rsid w:val="008C51E1"/>
    <w:rsid w:val="008C635A"/>
    <w:rsid w:val="008C68EA"/>
    <w:rsid w:val="008C7DE0"/>
    <w:rsid w:val="008C7EF9"/>
    <w:rsid w:val="008D0321"/>
    <w:rsid w:val="008D1429"/>
    <w:rsid w:val="008D19D1"/>
    <w:rsid w:val="008D1DD1"/>
    <w:rsid w:val="008D2DFB"/>
    <w:rsid w:val="008D2E4D"/>
    <w:rsid w:val="008D3812"/>
    <w:rsid w:val="008D3BA5"/>
    <w:rsid w:val="008D41F2"/>
    <w:rsid w:val="008D49D8"/>
    <w:rsid w:val="008D4C4A"/>
    <w:rsid w:val="008D545B"/>
    <w:rsid w:val="008D5B6B"/>
    <w:rsid w:val="008D5DFA"/>
    <w:rsid w:val="008D655C"/>
    <w:rsid w:val="008D6817"/>
    <w:rsid w:val="008E02E9"/>
    <w:rsid w:val="008E05E9"/>
    <w:rsid w:val="008E0988"/>
    <w:rsid w:val="008E199E"/>
    <w:rsid w:val="008E1C22"/>
    <w:rsid w:val="008E2927"/>
    <w:rsid w:val="008E2FA2"/>
    <w:rsid w:val="008E35C8"/>
    <w:rsid w:val="008E3637"/>
    <w:rsid w:val="008E36E3"/>
    <w:rsid w:val="008E3709"/>
    <w:rsid w:val="008E3EE6"/>
    <w:rsid w:val="008E4502"/>
    <w:rsid w:val="008E4F50"/>
    <w:rsid w:val="008E596A"/>
    <w:rsid w:val="008E5DE7"/>
    <w:rsid w:val="008E675F"/>
    <w:rsid w:val="008F1714"/>
    <w:rsid w:val="008F290E"/>
    <w:rsid w:val="008F2A43"/>
    <w:rsid w:val="008F2A4B"/>
    <w:rsid w:val="008F32B3"/>
    <w:rsid w:val="008F391F"/>
    <w:rsid w:val="008F396F"/>
    <w:rsid w:val="008F3DCD"/>
    <w:rsid w:val="008F5092"/>
    <w:rsid w:val="008F60D4"/>
    <w:rsid w:val="008F7D11"/>
    <w:rsid w:val="00900ADE"/>
    <w:rsid w:val="0090129C"/>
    <w:rsid w:val="009015C4"/>
    <w:rsid w:val="00901D5C"/>
    <w:rsid w:val="0090271F"/>
    <w:rsid w:val="009027DA"/>
    <w:rsid w:val="00902867"/>
    <w:rsid w:val="0090289B"/>
    <w:rsid w:val="00902BC5"/>
    <w:rsid w:val="00902DB9"/>
    <w:rsid w:val="00903709"/>
    <w:rsid w:val="00903A30"/>
    <w:rsid w:val="00903BA4"/>
    <w:rsid w:val="00904614"/>
    <w:rsid w:val="0090466A"/>
    <w:rsid w:val="009047A7"/>
    <w:rsid w:val="00904DEB"/>
    <w:rsid w:val="00905BFE"/>
    <w:rsid w:val="00905E39"/>
    <w:rsid w:val="009069FE"/>
    <w:rsid w:val="00906C0B"/>
    <w:rsid w:val="0090738A"/>
    <w:rsid w:val="00907B7B"/>
    <w:rsid w:val="00907FE0"/>
    <w:rsid w:val="0091035F"/>
    <w:rsid w:val="00910B54"/>
    <w:rsid w:val="00911316"/>
    <w:rsid w:val="00911D3B"/>
    <w:rsid w:val="00912176"/>
    <w:rsid w:val="00912251"/>
    <w:rsid w:val="00912729"/>
    <w:rsid w:val="009139F6"/>
    <w:rsid w:val="00913BD4"/>
    <w:rsid w:val="009143D1"/>
    <w:rsid w:val="0091502B"/>
    <w:rsid w:val="00915D32"/>
    <w:rsid w:val="00915E4C"/>
    <w:rsid w:val="00916ECE"/>
    <w:rsid w:val="0091704E"/>
    <w:rsid w:val="00920E92"/>
    <w:rsid w:val="0092163F"/>
    <w:rsid w:val="00921A7A"/>
    <w:rsid w:val="00921E6D"/>
    <w:rsid w:val="0092209D"/>
    <w:rsid w:val="00922190"/>
    <w:rsid w:val="00922294"/>
    <w:rsid w:val="00923655"/>
    <w:rsid w:val="0092408E"/>
    <w:rsid w:val="0092419C"/>
    <w:rsid w:val="00926107"/>
    <w:rsid w:val="0092610E"/>
    <w:rsid w:val="009263AC"/>
    <w:rsid w:val="00926F1B"/>
    <w:rsid w:val="009300AC"/>
    <w:rsid w:val="009322D7"/>
    <w:rsid w:val="009325AD"/>
    <w:rsid w:val="00932DB8"/>
    <w:rsid w:val="009332AC"/>
    <w:rsid w:val="009333E1"/>
    <w:rsid w:val="00934DEF"/>
    <w:rsid w:val="0093589D"/>
    <w:rsid w:val="00935948"/>
    <w:rsid w:val="00936071"/>
    <w:rsid w:val="00937166"/>
    <w:rsid w:val="00937423"/>
    <w:rsid w:val="00937650"/>
    <w:rsid w:val="009376AF"/>
    <w:rsid w:val="009376CD"/>
    <w:rsid w:val="00937E7B"/>
    <w:rsid w:val="00940212"/>
    <w:rsid w:val="0094072C"/>
    <w:rsid w:val="00940A1C"/>
    <w:rsid w:val="009428FC"/>
    <w:rsid w:val="00942EC2"/>
    <w:rsid w:val="009434F8"/>
    <w:rsid w:val="00943F64"/>
    <w:rsid w:val="0094515D"/>
    <w:rsid w:val="0094582E"/>
    <w:rsid w:val="00946D5B"/>
    <w:rsid w:val="00947734"/>
    <w:rsid w:val="00950428"/>
    <w:rsid w:val="009504CA"/>
    <w:rsid w:val="009505D8"/>
    <w:rsid w:val="009508D2"/>
    <w:rsid w:val="00950B99"/>
    <w:rsid w:val="009510B8"/>
    <w:rsid w:val="00951A3D"/>
    <w:rsid w:val="00951A4F"/>
    <w:rsid w:val="00952941"/>
    <w:rsid w:val="00953214"/>
    <w:rsid w:val="0095330B"/>
    <w:rsid w:val="0095343C"/>
    <w:rsid w:val="0095358D"/>
    <w:rsid w:val="009542FD"/>
    <w:rsid w:val="00954C78"/>
    <w:rsid w:val="00954D76"/>
    <w:rsid w:val="00955E64"/>
    <w:rsid w:val="00955FB6"/>
    <w:rsid w:val="0095778B"/>
    <w:rsid w:val="009602DA"/>
    <w:rsid w:val="0096059F"/>
    <w:rsid w:val="00960F02"/>
    <w:rsid w:val="009617FB"/>
    <w:rsid w:val="00961B32"/>
    <w:rsid w:val="00961BCE"/>
    <w:rsid w:val="00962455"/>
    <w:rsid w:val="00962509"/>
    <w:rsid w:val="00964A5B"/>
    <w:rsid w:val="00965089"/>
    <w:rsid w:val="009654E2"/>
    <w:rsid w:val="00965B0C"/>
    <w:rsid w:val="00965E6D"/>
    <w:rsid w:val="009666EC"/>
    <w:rsid w:val="00966ABC"/>
    <w:rsid w:val="00966CE8"/>
    <w:rsid w:val="00970666"/>
    <w:rsid w:val="00970A5E"/>
    <w:rsid w:val="00970DB3"/>
    <w:rsid w:val="00970F8D"/>
    <w:rsid w:val="00971A5C"/>
    <w:rsid w:val="00971FAE"/>
    <w:rsid w:val="009726AA"/>
    <w:rsid w:val="00972D17"/>
    <w:rsid w:val="00972FBD"/>
    <w:rsid w:val="00973D04"/>
    <w:rsid w:val="00974BB0"/>
    <w:rsid w:val="00974C2C"/>
    <w:rsid w:val="00974CF6"/>
    <w:rsid w:val="00975530"/>
    <w:rsid w:val="00975BCD"/>
    <w:rsid w:val="00975D18"/>
    <w:rsid w:val="00975FF0"/>
    <w:rsid w:val="0097603C"/>
    <w:rsid w:val="0097659A"/>
    <w:rsid w:val="00977122"/>
    <w:rsid w:val="00977609"/>
    <w:rsid w:val="009779E1"/>
    <w:rsid w:val="00977EAC"/>
    <w:rsid w:val="0098006C"/>
    <w:rsid w:val="00980BE6"/>
    <w:rsid w:val="0098149A"/>
    <w:rsid w:val="0098195C"/>
    <w:rsid w:val="00981B7A"/>
    <w:rsid w:val="0098213B"/>
    <w:rsid w:val="00982355"/>
    <w:rsid w:val="009827C3"/>
    <w:rsid w:val="00982DAE"/>
    <w:rsid w:val="00984741"/>
    <w:rsid w:val="00984E84"/>
    <w:rsid w:val="00985136"/>
    <w:rsid w:val="00985203"/>
    <w:rsid w:val="00985F18"/>
    <w:rsid w:val="00986172"/>
    <w:rsid w:val="00986407"/>
    <w:rsid w:val="009866C4"/>
    <w:rsid w:val="00986876"/>
    <w:rsid w:val="00986B60"/>
    <w:rsid w:val="00987140"/>
    <w:rsid w:val="00987AB0"/>
    <w:rsid w:val="009902DD"/>
    <w:rsid w:val="00990625"/>
    <w:rsid w:val="00990814"/>
    <w:rsid w:val="009913B3"/>
    <w:rsid w:val="00991468"/>
    <w:rsid w:val="00991726"/>
    <w:rsid w:val="0099179E"/>
    <w:rsid w:val="0099196A"/>
    <w:rsid w:val="00991C52"/>
    <w:rsid w:val="0099237A"/>
    <w:rsid w:val="009928A9"/>
    <w:rsid w:val="00992ED4"/>
    <w:rsid w:val="009932BF"/>
    <w:rsid w:val="00993E94"/>
    <w:rsid w:val="00994009"/>
    <w:rsid w:val="00994DB1"/>
    <w:rsid w:val="009957C6"/>
    <w:rsid w:val="00995D28"/>
    <w:rsid w:val="00995D8C"/>
    <w:rsid w:val="0099624B"/>
    <w:rsid w:val="009964C1"/>
    <w:rsid w:val="009966DB"/>
    <w:rsid w:val="0099777E"/>
    <w:rsid w:val="00997CA8"/>
    <w:rsid w:val="00997F2F"/>
    <w:rsid w:val="00997FAD"/>
    <w:rsid w:val="009A0A31"/>
    <w:rsid w:val="009A0AF3"/>
    <w:rsid w:val="009A0DA8"/>
    <w:rsid w:val="009A0EDD"/>
    <w:rsid w:val="009A2126"/>
    <w:rsid w:val="009A21FA"/>
    <w:rsid w:val="009A2C00"/>
    <w:rsid w:val="009A2EEE"/>
    <w:rsid w:val="009A3CE6"/>
    <w:rsid w:val="009A4005"/>
    <w:rsid w:val="009A4931"/>
    <w:rsid w:val="009A5858"/>
    <w:rsid w:val="009A5940"/>
    <w:rsid w:val="009A5BDE"/>
    <w:rsid w:val="009A5DC5"/>
    <w:rsid w:val="009A6B3B"/>
    <w:rsid w:val="009A7014"/>
    <w:rsid w:val="009B07CD"/>
    <w:rsid w:val="009B13FA"/>
    <w:rsid w:val="009B16E3"/>
    <w:rsid w:val="009B26F6"/>
    <w:rsid w:val="009B28A1"/>
    <w:rsid w:val="009B43B1"/>
    <w:rsid w:val="009B5636"/>
    <w:rsid w:val="009B5DB6"/>
    <w:rsid w:val="009B5F2C"/>
    <w:rsid w:val="009B647D"/>
    <w:rsid w:val="009B66BD"/>
    <w:rsid w:val="009B6B50"/>
    <w:rsid w:val="009B6B5E"/>
    <w:rsid w:val="009B6F94"/>
    <w:rsid w:val="009B720A"/>
    <w:rsid w:val="009B7234"/>
    <w:rsid w:val="009B7655"/>
    <w:rsid w:val="009B7C77"/>
    <w:rsid w:val="009C01DB"/>
    <w:rsid w:val="009C052D"/>
    <w:rsid w:val="009C0BC4"/>
    <w:rsid w:val="009C0E65"/>
    <w:rsid w:val="009C14A2"/>
    <w:rsid w:val="009C19E9"/>
    <w:rsid w:val="009C32F8"/>
    <w:rsid w:val="009C407D"/>
    <w:rsid w:val="009C4335"/>
    <w:rsid w:val="009C675C"/>
    <w:rsid w:val="009C6D75"/>
    <w:rsid w:val="009D0974"/>
    <w:rsid w:val="009D3DAE"/>
    <w:rsid w:val="009D3F8D"/>
    <w:rsid w:val="009D5A5D"/>
    <w:rsid w:val="009D6D53"/>
    <w:rsid w:val="009D7467"/>
    <w:rsid w:val="009D74A6"/>
    <w:rsid w:val="009D7615"/>
    <w:rsid w:val="009D7D47"/>
    <w:rsid w:val="009E02D1"/>
    <w:rsid w:val="009E070C"/>
    <w:rsid w:val="009E0D30"/>
    <w:rsid w:val="009E0DE1"/>
    <w:rsid w:val="009E0E87"/>
    <w:rsid w:val="009E19B5"/>
    <w:rsid w:val="009E1CEC"/>
    <w:rsid w:val="009E1F72"/>
    <w:rsid w:val="009E2788"/>
    <w:rsid w:val="009E291C"/>
    <w:rsid w:val="009E2FE1"/>
    <w:rsid w:val="009E55AC"/>
    <w:rsid w:val="009E5717"/>
    <w:rsid w:val="009E5F51"/>
    <w:rsid w:val="009E61B7"/>
    <w:rsid w:val="009E6B15"/>
    <w:rsid w:val="009E6B6B"/>
    <w:rsid w:val="009E7A24"/>
    <w:rsid w:val="009E7A5C"/>
    <w:rsid w:val="009E7EC4"/>
    <w:rsid w:val="009F0B0E"/>
    <w:rsid w:val="009F193E"/>
    <w:rsid w:val="009F1DF5"/>
    <w:rsid w:val="009F1F7A"/>
    <w:rsid w:val="009F2CB9"/>
    <w:rsid w:val="009F318E"/>
    <w:rsid w:val="009F36B4"/>
    <w:rsid w:val="009F3768"/>
    <w:rsid w:val="009F445F"/>
    <w:rsid w:val="009F45F5"/>
    <w:rsid w:val="009F49E8"/>
    <w:rsid w:val="009F4ED5"/>
    <w:rsid w:val="009F5806"/>
    <w:rsid w:val="009F59AE"/>
    <w:rsid w:val="009F5E6E"/>
    <w:rsid w:val="009F65C1"/>
    <w:rsid w:val="009F6A23"/>
    <w:rsid w:val="009F7EE3"/>
    <w:rsid w:val="00A00170"/>
    <w:rsid w:val="00A0066E"/>
    <w:rsid w:val="00A01537"/>
    <w:rsid w:val="00A01704"/>
    <w:rsid w:val="00A027CA"/>
    <w:rsid w:val="00A030FC"/>
    <w:rsid w:val="00A033F3"/>
    <w:rsid w:val="00A03496"/>
    <w:rsid w:val="00A03BFB"/>
    <w:rsid w:val="00A04A88"/>
    <w:rsid w:val="00A05193"/>
    <w:rsid w:val="00A055DC"/>
    <w:rsid w:val="00A063D5"/>
    <w:rsid w:val="00A07140"/>
    <w:rsid w:val="00A07208"/>
    <w:rsid w:val="00A0764B"/>
    <w:rsid w:val="00A10516"/>
    <w:rsid w:val="00A10F02"/>
    <w:rsid w:val="00A10F2C"/>
    <w:rsid w:val="00A10F63"/>
    <w:rsid w:val="00A11B52"/>
    <w:rsid w:val="00A11BF5"/>
    <w:rsid w:val="00A12E91"/>
    <w:rsid w:val="00A13227"/>
    <w:rsid w:val="00A134CF"/>
    <w:rsid w:val="00A14D6F"/>
    <w:rsid w:val="00A159E8"/>
    <w:rsid w:val="00A15E38"/>
    <w:rsid w:val="00A15ED0"/>
    <w:rsid w:val="00A15F38"/>
    <w:rsid w:val="00A16AC7"/>
    <w:rsid w:val="00A204CA"/>
    <w:rsid w:val="00A204E2"/>
    <w:rsid w:val="00A209D6"/>
    <w:rsid w:val="00A22738"/>
    <w:rsid w:val="00A229C9"/>
    <w:rsid w:val="00A22FED"/>
    <w:rsid w:val="00A2336F"/>
    <w:rsid w:val="00A2363D"/>
    <w:rsid w:val="00A2371A"/>
    <w:rsid w:val="00A23DC9"/>
    <w:rsid w:val="00A24B81"/>
    <w:rsid w:val="00A24DA6"/>
    <w:rsid w:val="00A255A1"/>
    <w:rsid w:val="00A269E3"/>
    <w:rsid w:val="00A271CA"/>
    <w:rsid w:val="00A2741D"/>
    <w:rsid w:val="00A3059B"/>
    <w:rsid w:val="00A31B24"/>
    <w:rsid w:val="00A3295F"/>
    <w:rsid w:val="00A33876"/>
    <w:rsid w:val="00A33FE1"/>
    <w:rsid w:val="00A3407D"/>
    <w:rsid w:val="00A34163"/>
    <w:rsid w:val="00A341F5"/>
    <w:rsid w:val="00A34297"/>
    <w:rsid w:val="00A34C97"/>
    <w:rsid w:val="00A34EDB"/>
    <w:rsid w:val="00A34F60"/>
    <w:rsid w:val="00A354DB"/>
    <w:rsid w:val="00A35512"/>
    <w:rsid w:val="00A408C5"/>
    <w:rsid w:val="00A409FF"/>
    <w:rsid w:val="00A41829"/>
    <w:rsid w:val="00A430EC"/>
    <w:rsid w:val="00A4371D"/>
    <w:rsid w:val="00A4385F"/>
    <w:rsid w:val="00A43CCA"/>
    <w:rsid w:val="00A44335"/>
    <w:rsid w:val="00A44430"/>
    <w:rsid w:val="00A44671"/>
    <w:rsid w:val="00A45F66"/>
    <w:rsid w:val="00A462A0"/>
    <w:rsid w:val="00A4645A"/>
    <w:rsid w:val="00A466D4"/>
    <w:rsid w:val="00A46F4E"/>
    <w:rsid w:val="00A47F02"/>
    <w:rsid w:val="00A51AAF"/>
    <w:rsid w:val="00A53724"/>
    <w:rsid w:val="00A54027"/>
    <w:rsid w:val="00A54155"/>
    <w:rsid w:val="00A5457E"/>
    <w:rsid w:val="00A548A8"/>
    <w:rsid w:val="00A54B2B"/>
    <w:rsid w:val="00A54C46"/>
    <w:rsid w:val="00A54E74"/>
    <w:rsid w:val="00A55FFF"/>
    <w:rsid w:val="00A56919"/>
    <w:rsid w:val="00A56C20"/>
    <w:rsid w:val="00A56EF5"/>
    <w:rsid w:val="00A57AAD"/>
    <w:rsid w:val="00A60806"/>
    <w:rsid w:val="00A61A54"/>
    <w:rsid w:val="00A61B9E"/>
    <w:rsid w:val="00A6259E"/>
    <w:rsid w:val="00A6261F"/>
    <w:rsid w:val="00A62B17"/>
    <w:rsid w:val="00A6507B"/>
    <w:rsid w:val="00A6513D"/>
    <w:rsid w:val="00A65686"/>
    <w:rsid w:val="00A657E8"/>
    <w:rsid w:val="00A65EE3"/>
    <w:rsid w:val="00A65F0A"/>
    <w:rsid w:val="00A66518"/>
    <w:rsid w:val="00A667D3"/>
    <w:rsid w:val="00A668C5"/>
    <w:rsid w:val="00A66AD9"/>
    <w:rsid w:val="00A67F95"/>
    <w:rsid w:val="00A70362"/>
    <w:rsid w:val="00A71518"/>
    <w:rsid w:val="00A719FC"/>
    <w:rsid w:val="00A71AAD"/>
    <w:rsid w:val="00A72629"/>
    <w:rsid w:val="00A7298F"/>
    <w:rsid w:val="00A7327F"/>
    <w:rsid w:val="00A73B70"/>
    <w:rsid w:val="00A73EBB"/>
    <w:rsid w:val="00A74023"/>
    <w:rsid w:val="00A743DE"/>
    <w:rsid w:val="00A745A3"/>
    <w:rsid w:val="00A758B9"/>
    <w:rsid w:val="00A75A4F"/>
    <w:rsid w:val="00A76716"/>
    <w:rsid w:val="00A7694D"/>
    <w:rsid w:val="00A76B7E"/>
    <w:rsid w:val="00A76F97"/>
    <w:rsid w:val="00A802B3"/>
    <w:rsid w:val="00A80335"/>
    <w:rsid w:val="00A82346"/>
    <w:rsid w:val="00A82C78"/>
    <w:rsid w:val="00A838DA"/>
    <w:rsid w:val="00A83AC1"/>
    <w:rsid w:val="00A8488C"/>
    <w:rsid w:val="00A85727"/>
    <w:rsid w:val="00A85D8F"/>
    <w:rsid w:val="00A8654A"/>
    <w:rsid w:val="00A86A2C"/>
    <w:rsid w:val="00A8737F"/>
    <w:rsid w:val="00A9051A"/>
    <w:rsid w:val="00A905D9"/>
    <w:rsid w:val="00A90727"/>
    <w:rsid w:val="00A9074A"/>
    <w:rsid w:val="00A90AD8"/>
    <w:rsid w:val="00A91596"/>
    <w:rsid w:val="00A933E1"/>
    <w:rsid w:val="00A93660"/>
    <w:rsid w:val="00A940B2"/>
    <w:rsid w:val="00A9431C"/>
    <w:rsid w:val="00A958CF"/>
    <w:rsid w:val="00A9671C"/>
    <w:rsid w:val="00A96ECE"/>
    <w:rsid w:val="00AA0C08"/>
    <w:rsid w:val="00AA1081"/>
    <w:rsid w:val="00AA1553"/>
    <w:rsid w:val="00AA17C8"/>
    <w:rsid w:val="00AA37EA"/>
    <w:rsid w:val="00AA3A54"/>
    <w:rsid w:val="00AA4086"/>
    <w:rsid w:val="00AA41CE"/>
    <w:rsid w:val="00AA4349"/>
    <w:rsid w:val="00AA47B8"/>
    <w:rsid w:val="00AA4F5A"/>
    <w:rsid w:val="00AA5A02"/>
    <w:rsid w:val="00AA5B50"/>
    <w:rsid w:val="00AA6D11"/>
    <w:rsid w:val="00AA6D24"/>
    <w:rsid w:val="00AA7091"/>
    <w:rsid w:val="00AA7408"/>
    <w:rsid w:val="00AB20DF"/>
    <w:rsid w:val="00AB247C"/>
    <w:rsid w:val="00AB2C03"/>
    <w:rsid w:val="00AB39AE"/>
    <w:rsid w:val="00AB3DDD"/>
    <w:rsid w:val="00AB4454"/>
    <w:rsid w:val="00AB48FF"/>
    <w:rsid w:val="00AB5093"/>
    <w:rsid w:val="00AB598A"/>
    <w:rsid w:val="00AB696A"/>
    <w:rsid w:val="00AB7208"/>
    <w:rsid w:val="00AB762B"/>
    <w:rsid w:val="00AB7EC1"/>
    <w:rsid w:val="00AC0FE8"/>
    <w:rsid w:val="00AC144C"/>
    <w:rsid w:val="00AC1F4D"/>
    <w:rsid w:val="00AC1FD9"/>
    <w:rsid w:val="00AC47D4"/>
    <w:rsid w:val="00AC507F"/>
    <w:rsid w:val="00AC5B8B"/>
    <w:rsid w:val="00AC619E"/>
    <w:rsid w:val="00AC6647"/>
    <w:rsid w:val="00AC6887"/>
    <w:rsid w:val="00AC7742"/>
    <w:rsid w:val="00AD06B9"/>
    <w:rsid w:val="00AD0B30"/>
    <w:rsid w:val="00AD1C81"/>
    <w:rsid w:val="00AD2119"/>
    <w:rsid w:val="00AD234F"/>
    <w:rsid w:val="00AD2827"/>
    <w:rsid w:val="00AD3082"/>
    <w:rsid w:val="00AD3804"/>
    <w:rsid w:val="00AD4DC5"/>
    <w:rsid w:val="00AD57F3"/>
    <w:rsid w:val="00AD5A07"/>
    <w:rsid w:val="00AD5AD6"/>
    <w:rsid w:val="00AD5FC3"/>
    <w:rsid w:val="00AD6EC3"/>
    <w:rsid w:val="00AD70AD"/>
    <w:rsid w:val="00AD710E"/>
    <w:rsid w:val="00AD726B"/>
    <w:rsid w:val="00AD7632"/>
    <w:rsid w:val="00AD79C9"/>
    <w:rsid w:val="00AE0971"/>
    <w:rsid w:val="00AE131E"/>
    <w:rsid w:val="00AE22AE"/>
    <w:rsid w:val="00AE38D2"/>
    <w:rsid w:val="00AE5D2D"/>
    <w:rsid w:val="00AE60BF"/>
    <w:rsid w:val="00AE77F5"/>
    <w:rsid w:val="00AE7974"/>
    <w:rsid w:val="00AF0FAE"/>
    <w:rsid w:val="00AF12A7"/>
    <w:rsid w:val="00AF1733"/>
    <w:rsid w:val="00AF1776"/>
    <w:rsid w:val="00AF371E"/>
    <w:rsid w:val="00AF3E7A"/>
    <w:rsid w:val="00AF409C"/>
    <w:rsid w:val="00AF4129"/>
    <w:rsid w:val="00AF4574"/>
    <w:rsid w:val="00AF649F"/>
    <w:rsid w:val="00AF6A25"/>
    <w:rsid w:val="00AF7C5F"/>
    <w:rsid w:val="00B01130"/>
    <w:rsid w:val="00B01FA8"/>
    <w:rsid w:val="00B02475"/>
    <w:rsid w:val="00B02661"/>
    <w:rsid w:val="00B02E79"/>
    <w:rsid w:val="00B0385E"/>
    <w:rsid w:val="00B03DC9"/>
    <w:rsid w:val="00B03FC2"/>
    <w:rsid w:val="00B04794"/>
    <w:rsid w:val="00B05380"/>
    <w:rsid w:val="00B05863"/>
    <w:rsid w:val="00B05962"/>
    <w:rsid w:val="00B06EDB"/>
    <w:rsid w:val="00B10328"/>
    <w:rsid w:val="00B1032A"/>
    <w:rsid w:val="00B105FA"/>
    <w:rsid w:val="00B1068B"/>
    <w:rsid w:val="00B113E1"/>
    <w:rsid w:val="00B1172E"/>
    <w:rsid w:val="00B11EAC"/>
    <w:rsid w:val="00B13A48"/>
    <w:rsid w:val="00B15354"/>
    <w:rsid w:val="00B15431"/>
    <w:rsid w:val="00B15449"/>
    <w:rsid w:val="00B15B76"/>
    <w:rsid w:val="00B16478"/>
    <w:rsid w:val="00B16687"/>
    <w:rsid w:val="00B16C2F"/>
    <w:rsid w:val="00B176C9"/>
    <w:rsid w:val="00B20081"/>
    <w:rsid w:val="00B216D7"/>
    <w:rsid w:val="00B21B1E"/>
    <w:rsid w:val="00B221A5"/>
    <w:rsid w:val="00B22919"/>
    <w:rsid w:val="00B23C7A"/>
    <w:rsid w:val="00B247D1"/>
    <w:rsid w:val="00B2602A"/>
    <w:rsid w:val="00B261CD"/>
    <w:rsid w:val="00B26231"/>
    <w:rsid w:val="00B27303"/>
    <w:rsid w:val="00B27BB0"/>
    <w:rsid w:val="00B27BDA"/>
    <w:rsid w:val="00B30F22"/>
    <w:rsid w:val="00B312E5"/>
    <w:rsid w:val="00B31F1F"/>
    <w:rsid w:val="00B32E95"/>
    <w:rsid w:val="00B33CDD"/>
    <w:rsid w:val="00B341D8"/>
    <w:rsid w:val="00B34494"/>
    <w:rsid w:val="00B34A13"/>
    <w:rsid w:val="00B356F9"/>
    <w:rsid w:val="00B4113C"/>
    <w:rsid w:val="00B413F2"/>
    <w:rsid w:val="00B41C3C"/>
    <w:rsid w:val="00B422C6"/>
    <w:rsid w:val="00B43E59"/>
    <w:rsid w:val="00B44B03"/>
    <w:rsid w:val="00B46043"/>
    <w:rsid w:val="00B4636F"/>
    <w:rsid w:val="00B463B6"/>
    <w:rsid w:val="00B46556"/>
    <w:rsid w:val="00B46E85"/>
    <w:rsid w:val="00B474B3"/>
    <w:rsid w:val="00B47C49"/>
    <w:rsid w:val="00B47FD1"/>
    <w:rsid w:val="00B51007"/>
    <w:rsid w:val="00B516BB"/>
    <w:rsid w:val="00B51B95"/>
    <w:rsid w:val="00B53D4A"/>
    <w:rsid w:val="00B53DBA"/>
    <w:rsid w:val="00B5433E"/>
    <w:rsid w:val="00B54A50"/>
    <w:rsid w:val="00B54FFC"/>
    <w:rsid w:val="00B55159"/>
    <w:rsid w:val="00B557C0"/>
    <w:rsid w:val="00B55A3F"/>
    <w:rsid w:val="00B55C62"/>
    <w:rsid w:val="00B5658B"/>
    <w:rsid w:val="00B56FDD"/>
    <w:rsid w:val="00B6002E"/>
    <w:rsid w:val="00B60665"/>
    <w:rsid w:val="00B606E6"/>
    <w:rsid w:val="00B608C5"/>
    <w:rsid w:val="00B614F9"/>
    <w:rsid w:val="00B61C94"/>
    <w:rsid w:val="00B6337F"/>
    <w:rsid w:val="00B63E95"/>
    <w:rsid w:val="00B64046"/>
    <w:rsid w:val="00B6484A"/>
    <w:rsid w:val="00B657DE"/>
    <w:rsid w:val="00B65AA8"/>
    <w:rsid w:val="00B660EF"/>
    <w:rsid w:val="00B661CA"/>
    <w:rsid w:val="00B662C3"/>
    <w:rsid w:val="00B6672E"/>
    <w:rsid w:val="00B66A76"/>
    <w:rsid w:val="00B66E42"/>
    <w:rsid w:val="00B67540"/>
    <w:rsid w:val="00B67580"/>
    <w:rsid w:val="00B70505"/>
    <w:rsid w:val="00B7072A"/>
    <w:rsid w:val="00B712B2"/>
    <w:rsid w:val="00B714D3"/>
    <w:rsid w:val="00B715A4"/>
    <w:rsid w:val="00B71E97"/>
    <w:rsid w:val="00B71ECF"/>
    <w:rsid w:val="00B726D8"/>
    <w:rsid w:val="00B73674"/>
    <w:rsid w:val="00B73832"/>
    <w:rsid w:val="00B73E92"/>
    <w:rsid w:val="00B7466D"/>
    <w:rsid w:val="00B74BBC"/>
    <w:rsid w:val="00B7538C"/>
    <w:rsid w:val="00B75ECC"/>
    <w:rsid w:val="00B76953"/>
    <w:rsid w:val="00B77DD4"/>
    <w:rsid w:val="00B8075F"/>
    <w:rsid w:val="00B8125D"/>
    <w:rsid w:val="00B83940"/>
    <w:rsid w:val="00B848D2"/>
    <w:rsid w:val="00B84B49"/>
    <w:rsid w:val="00B84DB2"/>
    <w:rsid w:val="00B85023"/>
    <w:rsid w:val="00B853D0"/>
    <w:rsid w:val="00B85AF8"/>
    <w:rsid w:val="00B861B7"/>
    <w:rsid w:val="00B873FD"/>
    <w:rsid w:val="00B87833"/>
    <w:rsid w:val="00B91101"/>
    <w:rsid w:val="00B921E4"/>
    <w:rsid w:val="00B922DE"/>
    <w:rsid w:val="00B93FC5"/>
    <w:rsid w:val="00B9426B"/>
    <w:rsid w:val="00B94DDC"/>
    <w:rsid w:val="00B962B4"/>
    <w:rsid w:val="00B976CF"/>
    <w:rsid w:val="00BA0308"/>
    <w:rsid w:val="00BA0A8A"/>
    <w:rsid w:val="00BA18CB"/>
    <w:rsid w:val="00BA2E37"/>
    <w:rsid w:val="00BA3269"/>
    <w:rsid w:val="00BA38C0"/>
    <w:rsid w:val="00BA416E"/>
    <w:rsid w:val="00BA4E74"/>
    <w:rsid w:val="00BA55D1"/>
    <w:rsid w:val="00BA56A5"/>
    <w:rsid w:val="00BA60DD"/>
    <w:rsid w:val="00BA6372"/>
    <w:rsid w:val="00BA6DA9"/>
    <w:rsid w:val="00BA7D8C"/>
    <w:rsid w:val="00BB0480"/>
    <w:rsid w:val="00BB12BA"/>
    <w:rsid w:val="00BB1304"/>
    <w:rsid w:val="00BB136F"/>
    <w:rsid w:val="00BB1937"/>
    <w:rsid w:val="00BB1F15"/>
    <w:rsid w:val="00BB242A"/>
    <w:rsid w:val="00BB2949"/>
    <w:rsid w:val="00BB38AA"/>
    <w:rsid w:val="00BB3AB5"/>
    <w:rsid w:val="00BB3D55"/>
    <w:rsid w:val="00BB4BD9"/>
    <w:rsid w:val="00BB60A9"/>
    <w:rsid w:val="00BB68FA"/>
    <w:rsid w:val="00BB6B85"/>
    <w:rsid w:val="00BB7251"/>
    <w:rsid w:val="00BB77D0"/>
    <w:rsid w:val="00BB7C42"/>
    <w:rsid w:val="00BC0217"/>
    <w:rsid w:val="00BC071D"/>
    <w:rsid w:val="00BC0826"/>
    <w:rsid w:val="00BC0BC3"/>
    <w:rsid w:val="00BC13D1"/>
    <w:rsid w:val="00BC1BC3"/>
    <w:rsid w:val="00BC20C9"/>
    <w:rsid w:val="00BC2317"/>
    <w:rsid w:val="00BC24BA"/>
    <w:rsid w:val="00BC2C6C"/>
    <w:rsid w:val="00BC2D39"/>
    <w:rsid w:val="00BC2D87"/>
    <w:rsid w:val="00BC32E4"/>
    <w:rsid w:val="00BC3555"/>
    <w:rsid w:val="00BC3A26"/>
    <w:rsid w:val="00BC3EBF"/>
    <w:rsid w:val="00BC4246"/>
    <w:rsid w:val="00BC4D29"/>
    <w:rsid w:val="00BC581E"/>
    <w:rsid w:val="00BC6872"/>
    <w:rsid w:val="00BC68D7"/>
    <w:rsid w:val="00BC68F2"/>
    <w:rsid w:val="00BC71EF"/>
    <w:rsid w:val="00BC7254"/>
    <w:rsid w:val="00BD03E5"/>
    <w:rsid w:val="00BD0830"/>
    <w:rsid w:val="00BD0DE7"/>
    <w:rsid w:val="00BD25FE"/>
    <w:rsid w:val="00BD2CE9"/>
    <w:rsid w:val="00BD2E70"/>
    <w:rsid w:val="00BD324E"/>
    <w:rsid w:val="00BD41B8"/>
    <w:rsid w:val="00BD42E4"/>
    <w:rsid w:val="00BD5D0A"/>
    <w:rsid w:val="00BD67DA"/>
    <w:rsid w:val="00BD7B3C"/>
    <w:rsid w:val="00BE02CE"/>
    <w:rsid w:val="00BE034C"/>
    <w:rsid w:val="00BE07D3"/>
    <w:rsid w:val="00BE13A7"/>
    <w:rsid w:val="00BE15E7"/>
    <w:rsid w:val="00BE17AD"/>
    <w:rsid w:val="00BE1B8A"/>
    <w:rsid w:val="00BE205F"/>
    <w:rsid w:val="00BE2A19"/>
    <w:rsid w:val="00BE2A35"/>
    <w:rsid w:val="00BE2B51"/>
    <w:rsid w:val="00BE2C22"/>
    <w:rsid w:val="00BE37F4"/>
    <w:rsid w:val="00BE38E3"/>
    <w:rsid w:val="00BE3A2E"/>
    <w:rsid w:val="00BE3BE2"/>
    <w:rsid w:val="00BE4060"/>
    <w:rsid w:val="00BE40FF"/>
    <w:rsid w:val="00BE4CD3"/>
    <w:rsid w:val="00BE53D6"/>
    <w:rsid w:val="00BE545C"/>
    <w:rsid w:val="00BE5C1D"/>
    <w:rsid w:val="00BE621F"/>
    <w:rsid w:val="00BE6794"/>
    <w:rsid w:val="00BF14F3"/>
    <w:rsid w:val="00BF21B3"/>
    <w:rsid w:val="00BF281D"/>
    <w:rsid w:val="00BF2A9A"/>
    <w:rsid w:val="00BF3CBC"/>
    <w:rsid w:val="00BF3E56"/>
    <w:rsid w:val="00BF4333"/>
    <w:rsid w:val="00BF45E8"/>
    <w:rsid w:val="00BF47FF"/>
    <w:rsid w:val="00BF4969"/>
    <w:rsid w:val="00BF5828"/>
    <w:rsid w:val="00BF6886"/>
    <w:rsid w:val="00BF7272"/>
    <w:rsid w:val="00BF766B"/>
    <w:rsid w:val="00BF7A0D"/>
    <w:rsid w:val="00BF7B9D"/>
    <w:rsid w:val="00C00351"/>
    <w:rsid w:val="00C00512"/>
    <w:rsid w:val="00C00568"/>
    <w:rsid w:val="00C04398"/>
    <w:rsid w:val="00C04A27"/>
    <w:rsid w:val="00C04D62"/>
    <w:rsid w:val="00C05CD5"/>
    <w:rsid w:val="00C05D21"/>
    <w:rsid w:val="00C074C3"/>
    <w:rsid w:val="00C07BC7"/>
    <w:rsid w:val="00C10B1F"/>
    <w:rsid w:val="00C11561"/>
    <w:rsid w:val="00C115B5"/>
    <w:rsid w:val="00C11B06"/>
    <w:rsid w:val="00C12B51"/>
    <w:rsid w:val="00C133C9"/>
    <w:rsid w:val="00C13E49"/>
    <w:rsid w:val="00C1493D"/>
    <w:rsid w:val="00C14B3E"/>
    <w:rsid w:val="00C15129"/>
    <w:rsid w:val="00C154F6"/>
    <w:rsid w:val="00C162BB"/>
    <w:rsid w:val="00C1670C"/>
    <w:rsid w:val="00C174BB"/>
    <w:rsid w:val="00C1762E"/>
    <w:rsid w:val="00C20285"/>
    <w:rsid w:val="00C20BF3"/>
    <w:rsid w:val="00C21092"/>
    <w:rsid w:val="00C21461"/>
    <w:rsid w:val="00C21A5E"/>
    <w:rsid w:val="00C2203B"/>
    <w:rsid w:val="00C22294"/>
    <w:rsid w:val="00C22B04"/>
    <w:rsid w:val="00C237F3"/>
    <w:rsid w:val="00C23E5E"/>
    <w:rsid w:val="00C23F90"/>
    <w:rsid w:val="00C243E1"/>
    <w:rsid w:val="00C24650"/>
    <w:rsid w:val="00C25465"/>
    <w:rsid w:val="00C25A41"/>
    <w:rsid w:val="00C25EA6"/>
    <w:rsid w:val="00C26053"/>
    <w:rsid w:val="00C2720F"/>
    <w:rsid w:val="00C27D85"/>
    <w:rsid w:val="00C27FFB"/>
    <w:rsid w:val="00C30859"/>
    <w:rsid w:val="00C31B5A"/>
    <w:rsid w:val="00C3221A"/>
    <w:rsid w:val="00C32B64"/>
    <w:rsid w:val="00C33079"/>
    <w:rsid w:val="00C33D55"/>
    <w:rsid w:val="00C34F33"/>
    <w:rsid w:val="00C353B2"/>
    <w:rsid w:val="00C35CFE"/>
    <w:rsid w:val="00C3633E"/>
    <w:rsid w:val="00C36BD7"/>
    <w:rsid w:val="00C36CC6"/>
    <w:rsid w:val="00C37170"/>
    <w:rsid w:val="00C3733E"/>
    <w:rsid w:val="00C37414"/>
    <w:rsid w:val="00C37615"/>
    <w:rsid w:val="00C405A7"/>
    <w:rsid w:val="00C40F0E"/>
    <w:rsid w:val="00C424AD"/>
    <w:rsid w:val="00C42A74"/>
    <w:rsid w:val="00C44D4E"/>
    <w:rsid w:val="00C45796"/>
    <w:rsid w:val="00C45DFB"/>
    <w:rsid w:val="00C460F5"/>
    <w:rsid w:val="00C469FC"/>
    <w:rsid w:val="00C46E04"/>
    <w:rsid w:val="00C473EE"/>
    <w:rsid w:val="00C4761F"/>
    <w:rsid w:val="00C479AE"/>
    <w:rsid w:val="00C5010C"/>
    <w:rsid w:val="00C5065F"/>
    <w:rsid w:val="00C5072C"/>
    <w:rsid w:val="00C51BE8"/>
    <w:rsid w:val="00C52589"/>
    <w:rsid w:val="00C52ECE"/>
    <w:rsid w:val="00C53212"/>
    <w:rsid w:val="00C5348B"/>
    <w:rsid w:val="00C5362D"/>
    <w:rsid w:val="00C53E70"/>
    <w:rsid w:val="00C54AE7"/>
    <w:rsid w:val="00C54B25"/>
    <w:rsid w:val="00C54DA4"/>
    <w:rsid w:val="00C54F5D"/>
    <w:rsid w:val="00C55038"/>
    <w:rsid w:val="00C55A12"/>
    <w:rsid w:val="00C56734"/>
    <w:rsid w:val="00C56C9F"/>
    <w:rsid w:val="00C603BA"/>
    <w:rsid w:val="00C6082E"/>
    <w:rsid w:val="00C6107E"/>
    <w:rsid w:val="00C61653"/>
    <w:rsid w:val="00C6194B"/>
    <w:rsid w:val="00C63333"/>
    <w:rsid w:val="00C637FD"/>
    <w:rsid w:val="00C63E34"/>
    <w:rsid w:val="00C6553E"/>
    <w:rsid w:val="00C65CD9"/>
    <w:rsid w:val="00C66523"/>
    <w:rsid w:val="00C66D96"/>
    <w:rsid w:val="00C6760F"/>
    <w:rsid w:val="00C677E9"/>
    <w:rsid w:val="00C67EA4"/>
    <w:rsid w:val="00C7010A"/>
    <w:rsid w:val="00C70DC4"/>
    <w:rsid w:val="00C71D88"/>
    <w:rsid w:val="00C726FB"/>
    <w:rsid w:val="00C73128"/>
    <w:rsid w:val="00C738EC"/>
    <w:rsid w:val="00C747E5"/>
    <w:rsid w:val="00C7515F"/>
    <w:rsid w:val="00C754C0"/>
    <w:rsid w:val="00C75D9D"/>
    <w:rsid w:val="00C7601C"/>
    <w:rsid w:val="00C760D4"/>
    <w:rsid w:val="00C76997"/>
    <w:rsid w:val="00C76A1A"/>
    <w:rsid w:val="00C76B35"/>
    <w:rsid w:val="00C76B6B"/>
    <w:rsid w:val="00C77501"/>
    <w:rsid w:val="00C77749"/>
    <w:rsid w:val="00C77978"/>
    <w:rsid w:val="00C77E8A"/>
    <w:rsid w:val="00C80D05"/>
    <w:rsid w:val="00C8124D"/>
    <w:rsid w:val="00C819E6"/>
    <w:rsid w:val="00C82DBF"/>
    <w:rsid w:val="00C831CC"/>
    <w:rsid w:val="00C832AB"/>
    <w:rsid w:val="00C83895"/>
    <w:rsid w:val="00C839AE"/>
    <w:rsid w:val="00C83A13"/>
    <w:rsid w:val="00C844F8"/>
    <w:rsid w:val="00C8471C"/>
    <w:rsid w:val="00C85564"/>
    <w:rsid w:val="00C85A21"/>
    <w:rsid w:val="00C86993"/>
    <w:rsid w:val="00C86F10"/>
    <w:rsid w:val="00C876F4"/>
    <w:rsid w:val="00C902F2"/>
    <w:rsid w:val="00C90573"/>
    <w:rsid w:val="00C9068C"/>
    <w:rsid w:val="00C90DB6"/>
    <w:rsid w:val="00C91F36"/>
    <w:rsid w:val="00C920C6"/>
    <w:rsid w:val="00C92967"/>
    <w:rsid w:val="00C94794"/>
    <w:rsid w:val="00C9557C"/>
    <w:rsid w:val="00C95607"/>
    <w:rsid w:val="00C95E67"/>
    <w:rsid w:val="00C95FB7"/>
    <w:rsid w:val="00C9651E"/>
    <w:rsid w:val="00C96A2B"/>
    <w:rsid w:val="00C96C9A"/>
    <w:rsid w:val="00CA03C2"/>
    <w:rsid w:val="00CA0FF2"/>
    <w:rsid w:val="00CA1636"/>
    <w:rsid w:val="00CA1EA9"/>
    <w:rsid w:val="00CA2A8B"/>
    <w:rsid w:val="00CA358C"/>
    <w:rsid w:val="00CA361A"/>
    <w:rsid w:val="00CA390E"/>
    <w:rsid w:val="00CA3D0C"/>
    <w:rsid w:val="00CA3E51"/>
    <w:rsid w:val="00CA3EB3"/>
    <w:rsid w:val="00CA4E46"/>
    <w:rsid w:val="00CA578F"/>
    <w:rsid w:val="00CA5E5B"/>
    <w:rsid w:val="00CA5F88"/>
    <w:rsid w:val="00CA654B"/>
    <w:rsid w:val="00CA6C1F"/>
    <w:rsid w:val="00CA6F88"/>
    <w:rsid w:val="00CA7092"/>
    <w:rsid w:val="00CA7869"/>
    <w:rsid w:val="00CB071A"/>
    <w:rsid w:val="00CB0F16"/>
    <w:rsid w:val="00CB16C9"/>
    <w:rsid w:val="00CB1DA9"/>
    <w:rsid w:val="00CB1F48"/>
    <w:rsid w:val="00CB2972"/>
    <w:rsid w:val="00CB2D10"/>
    <w:rsid w:val="00CB3154"/>
    <w:rsid w:val="00CB396F"/>
    <w:rsid w:val="00CB40C7"/>
    <w:rsid w:val="00CB4426"/>
    <w:rsid w:val="00CB4772"/>
    <w:rsid w:val="00CB51CE"/>
    <w:rsid w:val="00CB5B7B"/>
    <w:rsid w:val="00CB62F6"/>
    <w:rsid w:val="00CB670C"/>
    <w:rsid w:val="00CB6826"/>
    <w:rsid w:val="00CB685F"/>
    <w:rsid w:val="00CB6D22"/>
    <w:rsid w:val="00CB72B8"/>
    <w:rsid w:val="00CB74EB"/>
    <w:rsid w:val="00CC0F22"/>
    <w:rsid w:val="00CC15C4"/>
    <w:rsid w:val="00CC15DE"/>
    <w:rsid w:val="00CC16DA"/>
    <w:rsid w:val="00CC224A"/>
    <w:rsid w:val="00CC2967"/>
    <w:rsid w:val="00CC3601"/>
    <w:rsid w:val="00CC3C7A"/>
    <w:rsid w:val="00CC4132"/>
    <w:rsid w:val="00CC4645"/>
    <w:rsid w:val="00CC5398"/>
    <w:rsid w:val="00CC56CB"/>
    <w:rsid w:val="00CC653B"/>
    <w:rsid w:val="00CC695E"/>
    <w:rsid w:val="00CC735B"/>
    <w:rsid w:val="00CC78C7"/>
    <w:rsid w:val="00CC7BAA"/>
    <w:rsid w:val="00CC7C84"/>
    <w:rsid w:val="00CD0BA8"/>
    <w:rsid w:val="00CD12AD"/>
    <w:rsid w:val="00CD14F3"/>
    <w:rsid w:val="00CD22BD"/>
    <w:rsid w:val="00CD2762"/>
    <w:rsid w:val="00CD3AED"/>
    <w:rsid w:val="00CD4064"/>
    <w:rsid w:val="00CD4948"/>
    <w:rsid w:val="00CD4C7B"/>
    <w:rsid w:val="00CD4F02"/>
    <w:rsid w:val="00CD5366"/>
    <w:rsid w:val="00CD588A"/>
    <w:rsid w:val="00CD58FE"/>
    <w:rsid w:val="00CD5D25"/>
    <w:rsid w:val="00CD6038"/>
    <w:rsid w:val="00CD75BC"/>
    <w:rsid w:val="00CD7EDD"/>
    <w:rsid w:val="00CE08D1"/>
    <w:rsid w:val="00CE1B38"/>
    <w:rsid w:val="00CE2BE7"/>
    <w:rsid w:val="00CE2CB8"/>
    <w:rsid w:val="00CE31BB"/>
    <w:rsid w:val="00CE351B"/>
    <w:rsid w:val="00CE3BF3"/>
    <w:rsid w:val="00CE4C53"/>
    <w:rsid w:val="00CE5760"/>
    <w:rsid w:val="00CE673F"/>
    <w:rsid w:val="00CE742E"/>
    <w:rsid w:val="00CE7ADF"/>
    <w:rsid w:val="00CF07F6"/>
    <w:rsid w:val="00CF1E1A"/>
    <w:rsid w:val="00CF27B8"/>
    <w:rsid w:val="00CF2BB9"/>
    <w:rsid w:val="00CF2EE0"/>
    <w:rsid w:val="00CF2FD0"/>
    <w:rsid w:val="00CF3AA3"/>
    <w:rsid w:val="00CF4D95"/>
    <w:rsid w:val="00CF4DF3"/>
    <w:rsid w:val="00CF4F0C"/>
    <w:rsid w:val="00CF4F48"/>
    <w:rsid w:val="00CF5E41"/>
    <w:rsid w:val="00CF6820"/>
    <w:rsid w:val="00CF6A43"/>
    <w:rsid w:val="00CF73D9"/>
    <w:rsid w:val="00D004AD"/>
    <w:rsid w:val="00D011CA"/>
    <w:rsid w:val="00D01F3D"/>
    <w:rsid w:val="00D020FC"/>
    <w:rsid w:val="00D023A9"/>
    <w:rsid w:val="00D03057"/>
    <w:rsid w:val="00D0378F"/>
    <w:rsid w:val="00D03872"/>
    <w:rsid w:val="00D0507F"/>
    <w:rsid w:val="00D05FCE"/>
    <w:rsid w:val="00D06125"/>
    <w:rsid w:val="00D06188"/>
    <w:rsid w:val="00D06948"/>
    <w:rsid w:val="00D06C86"/>
    <w:rsid w:val="00D10098"/>
    <w:rsid w:val="00D10D18"/>
    <w:rsid w:val="00D1183F"/>
    <w:rsid w:val="00D12754"/>
    <w:rsid w:val="00D12D1B"/>
    <w:rsid w:val="00D12DDB"/>
    <w:rsid w:val="00D13C03"/>
    <w:rsid w:val="00D153EC"/>
    <w:rsid w:val="00D158D1"/>
    <w:rsid w:val="00D15C15"/>
    <w:rsid w:val="00D17225"/>
    <w:rsid w:val="00D1730F"/>
    <w:rsid w:val="00D1769D"/>
    <w:rsid w:val="00D17A1E"/>
    <w:rsid w:val="00D20234"/>
    <w:rsid w:val="00D204B1"/>
    <w:rsid w:val="00D21BD1"/>
    <w:rsid w:val="00D21C41"/>
    <w:rsid w:val="00D21EA8"/>
    <w:rsid w:val="00D2210F"/>
    <w:rsid w:val="00D22B9C"/>
    <w:rsid w:val="00D232E2"/>
    <w:rsid w:val="00D24065"/>
    <w:rsid w:val="00D24C0D"/>
    <w:rsid w:val="00D24D9B"/>
    <w:rsid w:val="00D25208"/>
    <w:rsid w:val="00D257CC"/>
    <w:rsid w:val="00D2739D"/>
    <w:rsid w:val="00D27618"/>
    <w:rsid w:val="00D30B97"/>
    <w:rsid w:val="00D30F6F"/>
    <w:rsid w:val="00D31005"/>
    <w:rsid w:val="00D3208A"/>
    <w:rsid w:val="00D33A07"/>
    <w:rsid w:val="00D33BE3"/>
    <w:rsid w:val="00D343E4"/>
    <w:rsid w:val="00D34EBA"/>
    <w:rsid w:val="00D35CDB"/>
    <w:rsid w:val="00D35DEB"/>
    <w:rsid w:val="00D361BF"/>
    <w:rsid w:val="00D36327"/>
    <w:rsid w:val="00D3637C"/>
    <w:rsid w:val="00D36C63"/>
    <w:rsid w:val="00D3782B"/>
    <w:rsid w:val="00D37918"/>
    <w:rsid w:val="00D3792D"/>
    <w:rsid w:val="00D41738"/>
    <w:rsid w:val="00D41BBA"/>
    <w:rsid w:val="00D41CF9"/>
    <w:rsid w:val="00D43A08"/>
    <w:rsid w:val="00D43ADC"/>
    <w:rsid w:val="00D44938"/>
    <w:rsid w:val="00D44B00"/>
    <w:rsid w:val="00D44D37"/>
    <w:rsid w:val="00D4517A"/>
    <w:rsid w:val="00D4560A"/>
    <w:rsid w:val="00D457C8"/>
    <w:rsid w:val="00D465F5"/>
    <w:rsid w:val="00D466D2"/>
    <w:rsid w:val="00D46A2F"/>
    <w:rsid w:val="00D46CEB"/>
    <w:rsid w:val="00D47CAD"/>
    <w:rsid w:val="00D50986"/>
    <w:rsid w:val="00D51036"/>
    <w:rsid w:val="00D51826"/>
    <w:rsid w:val="00D51F0F"/>
    <w:rsid w:val="00D52FC5"/>
    <w:rsid w:val="00D53BE2"/>
    <w:rsid w:val="00D53D12"/>
    <w:rsid w:val="00D542B8"/>
    <w:rsid w:val="00D55E47"/>
    <w:rsid w:val="00D5639B"/>
    <w:rsid w:val="00D5789B"/>
    <w:rsid w:val="00D57D2F"/>
    <w:rsid w:val="00D60C67"/>
    <w:rsid w:val="00D6121D"/>
    <w:rsid w:val="00D6126D"/>
    <w:rsid w:val="00D615DF"/>
    <w:rsid w:val="00D619C2"/>
    <w:rsid w:val="00D62E19"/>
    <w:rsid w:val="00D62E33"/>
    <w:rsid w:val="00D63A64"/>
    <w:rsid w:val="00D63C43"/>
    <w:rsid w:val="00D64B1C"/>
    <w:rsid w:val="00D6517A"/>
    <w:rsid w:val="00D65D48"/>
    <w:rsid w:val="00D66C02"/>
    <w:rsid w:val="00D66CB8"/>
    <w:rsid w:val="00D66E3D"/>
    <w:rsid w:val="00D6762B"/>
    <w:rsid w:val="00D67CD1"/>
    <w:rsid w:val="00D7022F"/>
    <w:rsid w:val="00D71260"/>
    <w:rsid w:val="00D714B6"/>
    <w:rsid w:val="00D71F2D"/>
    <w:rsid w:val="00D721A0"/>
    <w:rsid w:val="00D72521"/>
    <w:rsid w:val="00D72617"/>
    <w:rsid w:val="00D727AF"/>
    <w:rsid w:val="00D727BD"/>
    <w:rsid w:val="00D7295F"/>
    <w:rsid w:val="00D72C64"/>
    <w:rsid w:val="00D738D6"/>
    <w:rsid w:val="00D74329"/>
    <w:rsid w:val="00D74E0A"/>
    <w:rsid w:val="00D75219"/>
    <w:rsid w:val="00D753FC"/>
    <w:rsid w:val="00D77275"/>
    <w:rsid w:val="00D77AB6"/>
    <w:rsid w:val="00D80795"/>
    <w:rsid w:val="00D80FFA"/>
    <w:rsid w:val="00D843A6"/>
    <w:rsid w:val="00D851BD"/>
    <w:rsid w:val="00D854BE"/>
    <w:rsid w:val="00D86319"/>
    <w:rsid w:val="00D86F03"/>
    <w:rsid w:val="00D87009"/>
    <w:rsid w:val="00D87220"/>
    <w:rsid w:val="00D87702"/>
    <w:rsid w:val="00D87E00"/>
    <w:rsid w:val="00D87E83"/>
    <w:rsid w:val="00D90DA9"/>
    <w:rsid w:val="00D9134D"/>
    <w:rsid w:val="00D914CD"/>
    <w:rsid w:val="00D919E3"/>
    <w:rsid w:val="00D9260D"/>
    <w:rsid w:val="00D92893"/>
    <w:rsid w:val="00D92DA4"/>
    <w:rsid w:val="00D92DEB"/>
    <w:rsid w:val="00D92ED2"/>
    <w:rsid w:val="00D933D1"/>
    <w:rsid w:val="00D93832"/>
    <w:rsid w:val="00D93914"/>
    <w:rsid w:val="00D946E3"/>
    <w:rsid w:val="00D949E8"/>
    <w:rsid w:val="00D94AE4"/>
    <w:rsid w:val="00D96741"/>
    <w:rsid w:val="00D96808"/>
    <w:rsid w:val="00D96D11"/>
    <w:rsid w:val="00D96F33"/>
    <w:rsid w:val="00DA24D6"/>
    <w:rsid w:val="00DA29BD"/>
    <w:rsid w:val="00DA3D44"/>
    <w:rsid w:val="00DA5200"/>
    <w:rsid w:val="00DA5CB1"/>
    <w:rsid w:val="00DA6127"/>
    <w:rsid w:val="00DA616C"/>
    <w:rsid w:val="00DA6F69"/>
    <w:rsid w:val="00DA6FE2"/>
    <w:rsid w:val="00DA7A03"/>
    <w:rsid w:val="00DA7D34"/>
    <w:rsid w:val="00DB0DB8"/>
    <w:rsid w:val="00DB159F"/>
    <w:rsid w:val="00DB1818"/>
    <w:rsid w:val="00DB1D4E"/>
    <w:rsid w:val="00DB1F9F"/>
    <w:rsid w:val="00DB2E86"/>
    <w:rsid w:val="00DB32C4"/>
    <w:rsid w:val="00DB3682"/>
    <w:rsid w:val="00DB3918"/>
    <w:rsid w:val="00DB3A45"/>
    <w:rsid w:val="00DB4BAC"/>
    <w:rsid w:val="00DB5A90"/>
    <w:rsid w:val="00DB6467"/>
    <w:rsid w:val="00DB6578"/>
    <w:rsid w:val="00DB6830"/>
    <w:rsid w:val="00DB7358"/>
    <w:rsid w:val="00DB73F5"/>
    <w:rsid w:val="00DB74A8"/>
    <w:rsid w:val="00DB7AA3"/>
    <w:rsid w:val="00DC045F"/>
    <w:rsid w:val="00DC056C"/>
    <w:rsid w:val="00DC0C12"/>
    <w:rsid w:val="00DC18DA"/>
    <w:rsid w:val="00DC1B13"/>
    <w:rsid w:val="00DC1BBD"/>
    <w:rsid w:val="00DC309B"/>
    <w:rsid w:val="00DC3ED9"/>
    <w:rsid w:val="00DC4B77"/>
    <w:rsid w:val="00DC4DA2"/>
    <w:rsid w:val="00DC5261"/>
    <w:rsid w:val="00DC6A61"/>
    <w:rsid w:val="00DC75FA"/>
    <w:rsid w:val="00DC7AAE"/>
    <w:rsid w:val="00DC7C44"/>
    <w:rsid w:val="00DD175C"/>
    <w:rsid w:val="00DD18E1"/>
    <w:rsid w:val="00DD24D6"/>
    <w:rsid w:val="00DD2549"/>
    <w:rsid w:val="00DD3480"/>
    <w:rsid w:val="00DD3A10"/>
    <w:rsid w:val="00DD3DCF"/>
    <w:rsid w:val="00DD4409"/>
    <w:rsid w:val="00DD4769"/>
    <w:rsid w:val="00DD5188"/>
    <w:rsid w:val="00DD5D4C"/>
    <w:rsid w:val="00DD64BE"/>
    <w:rsid w:val="00DD6FAD"/>
    <w:rsid w:val="00DD76C2"/>
    <w:rsid w:val="00DD7A9E"/>
    <w:rsid w:val="00DE03D3"/>
    <w:rsid w:val="00DE0618"/>
    <w:rsid w:val="00DE10B9"/>
    <w:rsid w:val="00DE1393"/>
    <w:rsid w:val="00DE1F26"/>
    <w:rsid w:val="00DE1F41"/>
    <w:rsid w:val="00DE22A8"/>
    <w:rsid w:val="00DE25D2"/>
    <w:rsid w:val="00DE491C"/>
    <w:rsid w:val="00DE49B7"/>
    <w:rsid w:val="00DE5E0D"/>
    <w:rsid w:val="00DE5FE9"/>
    <w:rsid w:val="00DE6B9A"/>
    <w:rsid w:val="00DE6E0E"/>
    <w:rsid w:val="00DE710E"/>
    <w:rsid w:val="00DE7A5A"/>
    <w:rsid w:val="00DF159B"/>
    <w:rsid w:val="00DF218F"/>
    <w:rsid w:val="00DF294B"/>
    <w:rsid w:val="00DF2EDB"/>
    <w:rsid w:val="00DF3DE5"/>
    <w:rsid w:val="00DF4548"/>
    <w:rsid w:val="00DF4645"/>
    <w:rsid w:val="00DF4A31"/>
    <w:rsid w:val="00DF5084"/>
    <w:rsid w:val="00DF57E5"/>
    <w:rsid w:val="00DF5C60"/>
    <w:rsid w:val="00DF6ADE"/>
    <w:rsid w:val="00DF71B8"/>
    <w:rsid w:val="00DF732C"/>
    <w:rsid w:val="00DF7834"/>
    <w:rsid w:val="00DF7A74"/>
    <w:rsid w:val="00DF7E96"/>
    <w:rsid w:val="00E00154"/>
    <w:rsid w:val="00E00C79"/>
    <w:rsid w:val="00E00D16"/>
    <w:rsid w:val="00E0102E"/>
    <w:rsid w:val="00E01AC7"/>
    <w:rsid w:val="00E01C1E"/>
    <w:rsid w:val="00E02228"/>
    <w:rsid w:val="00E0267E"/>
    <w:rsid w:val="00E03EE6"/>
    <w:rsid w:val="00E042B7"/>
    <w:rsid w:val="00E049EC"/>
    <w:rsid w:val="00E04C5A"/>
    <w:rsid w:val="00E053D4"/>
    <w:rsid w:val="00E057D5"/>
    <w:rsid w:val="00E05D04"/>
    <w:rsid w:val="00E061B9"/>
    <w:rsid w:val="00E07185"/>
    <w:rsid w:val="00E07A55"/>
    <w:rsid w:val="00E10513"/>
    <w:rsid w:val="00E107C1"/>
    <w:rsid w:val="00E10A3F"/>
    <w:rsid w:val="00E1255A"/>
    <w:rsid w:val="00E13042"/>
    <w:rsid w:val="00E131B9"/>
    <w:rsid w:val="00E131E1"/>
    <w:rsid w:val="00E13A08"/>
    <w:rsid w:val="00E147E9"/>
    <w:rsid w:val="00E15342"/>
    <w:rsid w:val="00E1589E"/>
    <w:rsid w:val="00E15BEC"/>
    <w:rsid w:val="00E16A39"/>
    <w:rsid w:val="00E16BF5"/>
    <w:rsid w:val="00E17909"/>
    <w:rsid w:val="00E20D5B"/>
    <w:rsid w:val="00E223EE"/>
    <w:rsid w:val="00E2250E"/>
    <w:rsid w:val="00E22ADC"/>
    <w:rsid w:val="00E2305F"/>
    <w:rsid w:val="00E241E2"/>
    <w:rsid w:val="00E248EF"/>
    <w:rsid w:val="00E24C00"/>
    <w:rsid w:val="00E24D06"/>
    <w:rsid w:val="00E26122"/>
    <w:rsid w:val="00E262F2"/>
    <w:rsid w:val="00E26F2E"/>
    <w:rsid w:val="00E271EB"/>
    <w:rsid w:val="00E278D0"/>
    <w:rsid w:val="00E309EB"/>
    <w:rsid w:val="00E30CE8"/>
    <w:rsid w:val="00E32928"/>
    <w:rsid w:val="00E337F6"/>
    <w:rsid w:val="00E340BB"/>
    <w:rsid w:val="00E346E4"/>
    <w:rsid w:val="00E353C0"/>
    <w:rsid w:val="00E35810"/>
    <w:rsid w:val="00E35A4C"/>
    <w:rsid w:val="00E3602D"/>
    <w:rsid w:val="00E36AB3"/>
    <w:rsid w:val="00E37983"/>
    <w:rsid w:val="00E37E4F"/>
    <w:rsid w:val="00E4131C"/>
    <w:rsid w:val="00E41B53"/>
    <w:rsid w:val="00E4283F"/>
    <w:rsid w:val="00E434BA"/>
    <w:rsid w:val="00E447E6"/>
    <w:rsid w:val="00E44821"/>
    <w:rsid w:val="00E45739"/>
    <w:rsid w:val="00E4615A"/>
    <w:rsid w:val="00E4628D"/>
    <w:rsid w:val="00E46C08"/>
    <w:rsid w:val="00E471CF"/>
    <w:rsid w:val="00E4729B"/>
    <w:rsid w:val="00E47979"/>
    <w:rsid w:val="00E47BDA"/>
    <w:rsid w:val="00E51DD5"/>
    <w:rsid w:val="00E520AE"/>
    <w:rsid w:val="00E529F5"/>
    <w:rsid w:val="00E52D7A"/>
    <w:rsid w:val="00E540B3"/>
    <w:rsid w:val="00E5433E"/>
    <w:rsid w:val="00E54D39"/>
    <w:rsid w:val="00E555C4"/>
    <w:rsid w:val="00E55DA6"/>
    <w:rsid w:val="00E567F9"/>
    <w:rsid w:val="00E575B2"/>
    <w:rsid w:val="00E606C4"/>
    <w:rsid w:val="00E609A3"/>
    <w:rsid w:val="00E6247A"/>
    <w:rsid w:val="00E62835"/>
    <w:rsid w:val="00E62BC9"/>
    <w:rsid w:val="00E62D26"/>
    <w:rsid w:val="00E640E1"/>
    <w:rsid w:val="00E66ABA"/>
    <w:rsid w:val="00E67116"/>
    <w:rsid w:val="00E675D5"/>
    <w:rsid w:val="00E6780A"/>
    <w:rsid w:val="00E67C16"/>
    <w:rsid w:val="00E704AB"/>
    <w:rsid w:val="00E7096B"/>
    <w:rsid w:val="00E711E1"/>
    <w:rsid w:val="00E71819"/>
    <w:rsid w:val="00E719CC"/>
    <w:rsid w:val="00E71B46"/>
    <w:rsid w:val="00E733C4"/>
    <w:rsid w:val="00E7381F"/>
    <w:rsid w:val="00E73AAB"/>
    <w:rsid w:val="00E73F1A"/>
    <w:rsid w:val="00E74041"/>
    <w:rsid w:val="00E743A8"/>
    <w:rsid w:val="00E74804"/>
    <w:rsid w:val="00E7496B"/>
    <w:rsid w:val="00E74E5E"/>
    <w:rsid w:val="00E75577"/>
    <w:rsid w:val="00E75A43"/>
    <w:rsid w:val="00E76044"/>
    <w:rsid w:val="00E766EC"/>
    <w:rsid w:val="00E773BE"/>
    <w:rsid w:val="00E77645"/>
    <w:rsid w:val="00E77C42"/>
    <w:rsid w:val="00E80ED6"/>
    <w:rsid w:val="00E8148E"/>
    <w:rsid w:val="00E815CC"/>
    <w:rsid w:val="00E81612"/>
    <w:rsid w:val="00E81A26"/>
    <w:rsid w:val="00E82625"/>
    <w:rsid w:val="00E826C7"/>
    <w:rsid w:val="00E83697"/>
    <w:rsid w:val="00E83852"/>
    <w:rsid w:val="00E8414D"/>
    <w:rsid w:val="00E84CAE"/>
    <w:rsid w:val="00E859B6"/>
    <w:rsid w:val="00E8654C"/>
    <w:rsid w:val="00E86809"/>
    <w:rsid w:val="00E86D6D"/>
    <w:rsid w:val="00E86EC2"/>
    <w:rsid w:val="00E90416"/>
    <w:rsid w:val="00E90F3F"/>
    <w:rsid w:val="00E9103A"/>
    <w:rsid w:val="00E92208"/>
    <w:rsid w:val="00E92A27"/>
    <w:rsid w:val="00E934F2"/>
    <w:rsid w:val="00E9389B"/>
    <w:rsid w:val="00E93938"/>
    <w:rsid w:val="00E93D02"/>
    <w:rsid w:val="00E94014"/>
    <w:rsid w:val="00E94277"/>
    <w:rsid w:val="00E9474E"/>
    <w:rsid w:val="00E9509D"/>
    <w:rsid w:val="00E95C60"/>
    <w:rsid w:val="00E96CD0"/>
    <w:rsid w:val="00E96F95"/>
    <w:rsid w:val="00EA0316"/>
    <w:rsid w:val="00EA0A94"/>
    <w:rsid w:val="00EA12F9"/>
    <w:rsid w:val="00EA21D9"/>
    <w:rsid w:val="00EA2F12"/>
    <w:rsid w:val="00EA340A"/>
    <w:rsid w:val="00EA3E27"/>
    <w:rsid w:val="00EA57F2"/>
    <w:rsid w:val="00EA5A15"/>
    <w:rsid w:val="00EA62F7"/>
    <w:rsid w:val="00EA66C9"/>
    <w:rsid w:val="00EA6F9D"/>
    <w:rsid w:val="00EA715F"/>
    <w:rsid w:val="00EA7289"/>
    <w:rsid w:val="00EA737C"/>
    <w:rsid w:val="00EA7B85"/>
    <w:rsid w:val="00EB06B2"/>
    <w:rsid w:val="00EB0784"/>
    <w:rsid w:val="00EB2196"/>
    <w:rsid w:val="00EB2E9A"/>
    <w:rsid w:val="00EB302C"/>
    <w:rsid w:val="00EB304C"/>
    <w:rsid w:val="00EB34AD"/>
    <w:rsid w:val="00EB378C"/>
    <w:rsid w:val="00EB4198"/>
    <w:rsid w:val="00EB4992"/>
    <w:rsid w:val="00EB4E14"/>
    <w:rsid w:val="00EB513E"/>
    <w:rsid w:val="00EB56A0"/>
    <w:rsid w:val="00EB5A68"/>
    <w:rsid w:val="00EB6271"/>
    <w:rsid w:val="00EB6305"/>
    <w:rsid w:val="00EB6B83"/>
    <w:rsid w:val="00EC022D"/>
    <w:rsid w:val="00EC09D5"/>
    <w:rsid w:val="00EC230D"/>
    <w:rsid w:val="00EC340C"/>
    <w:rsid w:val="00EC4A25"/>
    <w:rsid w:val="00EC61BE"/>
    <w:rsid w:val="00EC62F8"/>
    <w:rsid w:val="00EC6700"/>
    <w:rsid w:val="00EC6C86"/>
    <w:rsid w:val="00EC6F51"/>
    <w:rsid w:val="00EC7DFE"/>
    <w:rsid w:val="00EC7F8A"/>
    <w:rsid w:val="00ED0457"/>
    <w:rsid w:val="00ED112E"/>
    <w:rsid w:val="00ED1212"/>
    <w:rsid w:val="00ED1ADF"/>
    <w:rsid w:val="00ED1BAA"/>
    <w:rsid w:val="00ED1EEA"/>
    <w:rsid w:val="00ED3057"/>
    <w:rsid w:val="00ED35F7"/>
    <w:rsid w:val="00ED3E25"/>
    <w:rsid w:val="00ED40AC"/>
    <w:rsid w:val="00ED53CE"/>
    <w:rsid w:val="00ED6022"/>
    <w:rsid w:val="00ED608E"/>
    <w:rsid w:val="00EE00AC"/>
    <w:rsid w:val="00EE044D"/>
    <w:rsid w:val="00EE0B9C"/>
    <w:rsid w:val="00EE1048"/>
    <w:rsid w:val="00EE14E2"/>
    <w:rsid w:val="00EE1996"/>
    <w:rsid w:val="00EE2069"/>
    <w:rsid w:val="00EE240A"/>
    <w:rsid w:val="00EE297D"/>
    <w:rsid w:val="00EE2E3E"/>
    <w:rsid w:val="00EE2E97"/>
    <w:rsid w:val="00EE384F"/>
    <w:rsid w:val="00EE3D21"/>
    <w:rsid w:val="00EE3D2C"/>
    <w:rsid w:val="00EE4F7D"/>
    <w:rsid w:val="00EE597F"/>
    <w:rsid w:val="00EE5D46"/>
    <w:rsid w:val="00EE5F79"/>
    <w:rsid w:val="00EE61B2"/>
    <w:rsid w:val="00EE671D"/>
    <w:rsid w:val="00EE67A5"/>
    <w:rsid w:val="00EE7A47"/>
    <w:rsid w:val="00EF00F4"/>
    <w:rsid w:val="00EF0BA4"/>
    <w:rsid w:val="00EF0C39"/>
    <w:rsid w:val="00EF0DB9"/>
    <w:rsid w:val="00EF0E03"/>
    <w:rsid w:val="00EF2238"/>
    <w:rsid w:val="00EF28E8"/>
    <w:rsid w:val="00EF34DD"/>
    <w:rsid w:val="00EF3757"/>
    <w:rsid w:val="00EF3D91"/>
    <w:rsid w:val="00EF612C"/>
    <w:rsid w:val="00EF6319"/>
    <w:rsid w:val="00EF7203"/>
    <w:rsid w:val="00EF78A0"/>
    <w:rsid w:val="00EF78AB"/>
    <w:rsid w:val="00EF7AA9"/>
    <w:rsid w:val="00F004D9"/>
    <w:rsid w:val="00F00607"/>
    <w:rsid w:val="00F00A58"/>
    <w:rsid w:val="00F00A92"/>
    <w:rsid w:val="00F00ADA"/>
    <w:rsid w:val="00F00F75"/>
    <w:rsid w:val="00F012EB"/>
    <w:rsid w:val="00F01C6C"/>
    <w:rsid w:val="00F01C7D"/>
    <w:rsid w:val="00F025A2"/>
    <w:rsid w:val="00F036E9"/>
    <w:rsid w:val="00F0428F"/>
    <w:rsid w:val="00F043D1"/>
    <w:rsid w:val="00F0476F"/>
    <w:rsid w:val="00F07388"/>
    <w:rsid w:val="00F0750E"/>
    <w:rsid w:val="00F07939"/>
    <w:rsid w:val="00F07DC3"/>
    <w:rsid w:val="00F10733"/>
    <w:rsid w:val="00F11387"/>
    <w:rsid w:val="00F12DE6"/>
    <w:rsid w:val="00F141DF"/>
    <w:rsid w:val="00F15417"/>
    <w:rsid w:val="00F155C2"/>
    <w:rsid w:val="00F172E1"/>
    <w:rsid w:val="00F172EE"/>
    <w:rsid w:val="00F177BD"/>
    <w:rsid w:val="00F17DF2"/>
    <w:rsid w:val="00F2026E"/>
    <w:rsid w:val="00F206BD"/>
    <w:rsid w:val="00F2073A"/>
    <w:rsid w:val="00F2173A"/>
    <w:rsid w:val="00F2210A"/>
    <w:rsid w:val="00F233A7"/>
    <w:rsid w:val="00F239F4"/>
    <w:rsid w:val="00F23E03"/>
    <w:rsid w:val="00F23E2E"/>
    <w:rsid w:val="00F2457E"/>
    <w:rsid w:val="00F24797"/>
    <w:rsid w:val="00F247F6"/>
    <w:rsid w:val="00F25696"/>
    <w:rsid w:val="00F26EB7"/>
    <w:rsid w:val="00F275A1"/>
    <w:rsid w:val="00F3039A"/>
    <w:rsid w:val="00F30695"/>
    <w:rsid w:val="00F3075C"/>
    <w:rsid w:val="00F30C4E"/>
    <w:rsid w:val="00F31372"/>
    <w:rsid w:val="00F31824"/>
    <w:rsid w:val="00F328BE"/>
    <w:rsid w:val="00F33041"/>
    <w:rsid w:val="00F33E2F"/>
    <w:rsid w:val="00F33E54"/>
    <w:rsid w:val="00F341BE"/>
    <w:rsid w:val="00F3485F"/>
    <w:rsid w:val="00F349D4"/>
    <w:rsid w:val="00F35017"/>
    <w:rsid w:val="00F350D8"/>
    <w:rsid w:val="00F354EF"/>
    <w:rsid w:val="00F36DFC"/>
    <w:rsid w:val="00F3714B"/>
    <w:rsid w:val="00F37678"/>
    <w:rsid w:val="00F37743"/>
    <w:rsid w:val="00F379D0"/>
    <w:rsid w:val="00F4022C"/>
    <w:rsid w:val="00F409C5"/>
    <w:rsid w:val="00F40AF9"/>
    <w:rsid w:val="00F41039"/>
    <w:rsid w:val="00F41A62"/>
    <w:rsid w:val="00F41F7E"/>
    <w:rsid w:val="00F42330"/>
    <w:rsid w:val="00F42D80"/>
    <w:rsid w:val="00F43661"/>
    <w:rsid w:val="00F43FE3"/>
    <w:rsid w:val="00F44DF5"/>
    <w:rsid w:val="00F4503D"/>
    <w:rsid w:val="00F451A7"/>
    <w:rsid w:val="00F45C51"/>
    <w:rsid w:val="00F45FE2"/>
    <w:rsid w:val="00F463C0"/>
    <w:rsid w:val="00F46B11"/>
    <w:rsid w:val="00F46F23"/>
    <w:rsid w:val="00F471E3"/>
    <w:rsid w:val="00F473BA"/>
    <w:rsid w:val="00F4749A"/>
    <w:rsid w:val="00F47CFC"/>
    <w:rsid w:val="00F515F8"/>
    <w:rsid w:val="00F51B85"/>
    <w:rsid w:val="00F521FD"/>
    <w:rsid w:val="00F52508"/>
    <w:rsid w:val="00F52DE9"/>
    <w:rsid w:val="00F52F03"/>
    <w:rsid w:val="00F54032"/>
    <w:rsid w:val="00F543A9"/>
    <w:rsid w:val="00F54A3D"/>
    <w:rsid w:val="00F54CB0"/>
    <w:rsid w:val="00F54D9C"/>
    <w:rsid w:val="00F562BF"/>
    <w:rsid w:val="00F56C6E"/>
    <w:rsid w:val="00F571A8"/>
    <w:rsid w:val="00F579CD"/>
    <w:rsid w:val="00F57A78"/>
    <w:rsid w:val="00F57CE6"/>
    <w:rsid w:val="00F61301"/>
    <w:rsid w:val="00F61AE9"/>
    <w:rsid w:val="00F61C8E"/>
    <w:rsid w:val="00F628AA"/>
    <w:rsid w:val="00F62A1D"/>
    <w:rsid w:val="00F62F92"/>
    <w:rsid w:val="00F633B4"/>
    <w:rsid w:val="00F63C03"/>
    <w:rsid w:val="00F63DFC"/>
    <w:rsid w:val="00F63E25"/>
    <w:rsid w:val="00F653B8"/>
    <w:rsid w:val="00F66B03"/>
    <w:rsid w:val="00F673D2"/>
    <w:rsid w:val="00F701EF"/>
    <w:rsid w:val="00F70A52"/>
    <w:rsid w:val="00F71B89"/>
    <w:rsid w:val="00F72180"/>
    <w:rsid w:val="00F723C3"/>
    <w:rsid w:val="00F7353C"/>
    <w:rsid w:val="00F73746"/>
    <w:rsid w:val="00F73D99"/>
    <w:rsid w:val="00F74440"/>
    <w:rsid w:val="00F758D2"/>
    <w:rsid w:val="00F76F8F"/>
    <w:rsid w:val="00F77166"/>
    <w:rsid w:val="00F77AD2"/>
    <w:rsid w:val="00F77B35"/>
    <w:rsid w:val="00F77CC7"/>
    <w:rsid w:val="00F77EE4"/>
    <w:rsid w:val="00F8008A"/>
    <w:rsid w:val="00F800C0"/>
    <w:rsid w:val="00F8014D"/>
    <w:rsid w:val="00F81480"/>
    <w:rsid w:val="00F81D4D"/>
    <w:rsid w:val="00F824FC"/>
    <w:rsid w:val="00F825CA"/>
    <w:rsid w:val="00F836AD"/>
    <w:rsid w:val="00F83BB0"/>
    <w:rsid w:val="00F83C4F"/>
    <w:rsid w:val="00F83CF8"/>
    <w:rsid w:val="00F847F2"/>
    <w:rsid w:val="00F84D86"/>
    <w:rsid w:val="00F8589E"/>
    <w:rsid w:val="00F86568"/>
    <w:rsid w:val="00F86D48"/>
    <w:rsid w:val="00F8702A"/>
    <w:rsid w:val="00F87203"/>
    <w:rsid w:val="00F90785"/>
    <w:rsid w:val="00F91432"/>
    <w:rsid w:val="00F917E7"/>
    <w:rsid w:val="00F928EE"/>
    <w:rsid w:val="00F92C39"/>
    <w:rsid w:val="00F9304D"/>
    <w:rsid w:val="00F93051"/>
    <w:rsid w:val="00F93138"/>
    <w:rsid w:val="00F93556"/>
    <w:rsid w:val="00F93E28"/>
    <w:rsid w:val="00F941DF"/>
    <w:rsid w:val="00F946E9"/>
    <w:rsid w:val="00F94B2B"/>
    <w:rsid w:val="00F9532B"/>
    <w:rsid w:val="00F95600"/>
    <w:rsid w:val="00F964C7"/>
    <w:rsid w:val="00F9656E"/>
    <w:rsid w:val="00F96DC0"/>
    <w:rsid w:val="00F975E4"/>
    <w:rsid w:val="00F97605"/>
    <w:rsid w:val="00FA02F4"/>
    <w:rsid w:val="00FA1266"/>
    <w:rsid w:val="00FA1889"/>
    <w:rsid w:val="00FA2071"/>
    <w:rsid w:val="00FA22ED"/>
    <w:rsid w:val="00FA2589"/>
    <w:rsid w:val="00FA2FC5"/>
    <w:rsid w:val="00FA3464"/>
    <w:rsid w:val="00FA3BA9"/>
    <w:rsid w:val="00FA40A1"/>
    <w:rsid w:val="00FA44AE"/>
    <w:rsid w:val="00FA58A2"/>
    <w:rsid w:val="00FA5D7A"/>
    <w:rsid w:val="00FA5E31"/>
    <w:rsid w:val="00FA6210"/>
    <w:rsid w:val="00FA6321"/>
    <w:rsid w:val="00FA6B48"/>
    <w:rsid w:val="00FA7493"/>
    <w:rsid w:val="00FB0737"/>
    <w:rsid w:val="00FB1AB2"/>
    <w:rsid w:val="00FB22A3"/>
    <w:rsid w:val="00FB3619"/>
    <w:rsid w:val="00FB36FA"/>
    <w:rsid w:val="00FB3A4D"/>
    <w:rsid w:val="00FB3D1B"/>
    <w:rsid w:val="00FB495E"/>
    <w:rsid w:val="00FB4974"/>
    <w:rsid w:val="00FB4B4C"/>
    <w:rsid w:val="00FB50C8"/>
    <w:rsid w:val="00FB5272"/>
    <w:rsid w:val="00FB6501"/>
    <w:rsid w:val="00FB6F30"/>
    <w:rsid w:val="00FB719B"/>
    <w:rsid w:val="00FB7B6E"/>
    <w:rsid w:val="00FB7DA0"/>
    <w:rsid w:val="00FC1192"/>
    <w:rsid w:val="00FC15A2"/>
    <w:rsid w:val="00FC1CD6"/>
    <w:rsid w:val="00FC26E3"/>
    <w:rsid w:val="00FC2F18"/>
    <w:rsid w:val="00FC371B"/>
    <w:rsid w:val="00FC4291"/>
    <w:rsid w:val="00FC4C5E"/>
    <w:rsid w:val="00FC56F0"/>
    <w:rsid w:val="00FC7E40"/>
    <w:rsid w:val="00FD046D"/>
    <w:rsid w:val="00FD0832"/>
    <w:rsid w:val="00FD0A57"/>
    <w:rsid w:val="00FD0B21"/>
    <w:rsid w:val="00FD0C60"/>
    <w:rsid w:val="00FD16D5"/>
    <w:rsid w:val="00FD1924"/>
    <w:rsid w:val="00FD1C59"/>
    <w:rsid w:val="00FD2C28"/>
    <w:rsid w:val="00FD3DD8"/>
    <w:rsid w:val="00FD41E5"/>
    <w:rsid w:val="00FD4FC8"/>
    <w:rsid w:val="00FD5CC7"/>
    <w:rsid w:val="00FD5F8A"/>
    <w:rsid w:val="00FD66F0"/>
    <w:rsid w:val="00FD6A54"/>
    <w:rsid w:val="00FD6CD3"/>
    <w:rsid w:val="00FD6EDB"/>
    <w:rsid w:val="00FD75C7"/>
    <w:rsid w:val="00FD7BD7"/>
    <w:rsid w:val="00FD7FF9"/>
    <w:rsid w:val="00FE07CE"/>
    <w:rsid w:val="00FE0BF1"/>
    <w:rsid w:val="00FE106D"/>
    <w:rsid w:val="00FE1C0C"/>
    <w:rsid w:val="00FE251B"/>
    <w:rsid w:val="00FE278E"/>
    <w:rsid w:val="00FE329E"/>
    <w:rsid w:val="00FE3E2C"/>
    <w:rsid w:val="00FE40A6"/>
    <w:rsid w:val="00FE4ACE"/>
    <w:rsid w:val="00FE4BA9"/>
    <w:rsid w:val="00FE520E"/>
    <w:rsid w:val="00FE6595"/>
    <w:rsid w:val="00FE6612"/>
    <w:rsid w:val="00FE6DE6"/>
    <w:rsid w:val="00FE7423"/>
    <w:rsid w:val="00FF0428"/>
    <w:rsid w:val="00FF19E6"/>
    <w:rsid w:val="00FF22E4"/>
    <w:rsid w:val="00FF231F"/>
    <w:rsid w:val="00FF2C86"/>
    <w:rsid w:val="00FF2E60"/>
    <w:rsid w:val="00FF3566"/>
    <w:rsid w:val="00FF42FA"/>
    <w:rsid w:val="00FF4395"/>
    <w:rsid w:val="00FF45A5"/>
    <w:rsid w:val="00FF4815"/>
    <w:rsid w:val="00FF4E4C"/>
    <w:rsid w:val="00FF53C1"/>
    <w:rsid w:val="00FF59B6"/>
    <w:rsid w:val="00FF5F48"/>
    <w:rsid w:val="00FF6122"/>
    <w:rsid w:val="00FF6259"/>
    <w:rsid w:val="00FF6D58"/>
    <w:rsid w:val="00FF7BF0"/>
    <w:rsid w:val="09291C14"/>
    <w:rsid w:val="09930021"/>
    <w:rsid w:val="109A432C"/>
    <w:rsid w:val="12F3EF59"/>
    <w:rsid w:val="1AFFF4E0"/>
    <w:rsid w:val="1B4ED5B0"/>
    <w:rsid w:val="202052F5"/>
    <w:rsid w:val="2B31E3D2"/>
    <w:rsid w:val="2BA5F1F9"/>
    <w:rsid w:val="35488082"/>
    <w:rsid w:val="3D2DE9F8"/>
    <w:rsid w:val="3E47C8F9"/>
    <w:rsid w:val="3FAEA5D5"/>
    <w:rsid w:val="411C761A"/>
    <w:rsid w:val="420DDB2D"/>
    <w:rsid w:val="4459A682"/>
    <w:rsid w:val="45F576E3"/>
    <w:rsid w:val="4DB5DF55"/>
    <w:rsid w:val="5A89B0E1"/>
    <w:rsid w:val="5E1DCFCF"/>
    <w:rsid w:val="63C4B84B"/>
    <w:rsid w:val="6BC5B296"/>
    <w:rsid w:val="6CB50FC9"/>
    <w:rsid w:val="6E89D861"/>
    <w:rsid w:val="753E9B3B"/>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9744DE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95D18"/>
    <w:pPr>
      <w:spacing w:after="180"/>
    </w:pPr>
    <w:rPr>
      <w:rFonts w:ascii="Arial" w:eastAsia="MS Mincho" w:hAnsi="Arial" w:cs="Arial"/>
      <w:szCs w:val="24"/>
      <w:lang w:val="en-US"/>
    </w:rPr>
  </w:style>
  <w:style w:type="paragraph" w:styleId="Heading1">
    <w:name w:val="heading 1"/>
    <w:aliases w:val="H1,h1,app heading 1,l1,Memo Heading 1,h11,h12,h13,h14,h15,h16,Heading 1_a,h17,h111,h121,h131,h141,h151,h161,h18,h112,h122,h132,h142,h152,h162,h19,h113,h123,h133,h143,h153,h163,NMP Heading 1,1. Heading"/>
    <w:next w:val="Normal"/>
    <w:link w:val="Heading1Char"/>
    <w:qFormat/>
    <w:pPr>
      <w:keepNext/>
      <w:keepLines/>
      <w:numPr>
        <w:numId w:val="5"/>
      </w:numPr>
      <w:pBdr>
        <w:top w:val="single" w:sz="12" w:space="3" w:color="auto"/>
      </w:pBdr>
      <w:spacing w:before="240" w:after="180"/>
      <w:outlineLvl w:val="0"/>
    </w:pPr>
    <w:rPr>
      <w:rFonts w:ascii="Arial" w:hAnsi="Arial"/>
      <w:sz w:val="36"/>
      <w:lang w:eastAsia="en-US"/>
    </w:rPr>
  </w:style>
  <w:style w:type="paragraph" w:styleId="Heading2">
    <w:name w:val="heading 2"/>
    <w:aliases w:val="Head2A,2,H2,UNDERRUBRIK 1-2,DO NOT USE_h2,h2,h21,H2 Char,h2 Char"/>
    <w:basedOn w:val="Heading1"/>
    <w:next w:val="Normal"/>
    <w:qFormat/>
    <w:pPr>
      <w:numPr>
        <w:ilvl w:val="1"/>
      </w:numPr>
      <w:pBdr>
        <w:top w:val="none" w:sz="0" w:space="0" w:color="auto"/>
      </w:pBdr>
      <w:tabs>
        <w:tab w:val="clear" w:pos="576"/>
        <w:tab w:val="num" w:pos="360"/>
        <w:tab w:val="left" w:pos="3546"/>
      </w:tabs>
      <w:spacing w:before="180"/>
      <w:ind w:left="432" w:hanging="432"/>
      <w:outlineLvl w:val="1"/>
    </w:pPr>
    <w:rPr>
      <w:sz w:val="32"/>
    </w:rPr>
  </w:style>
  <w:style w:type="paragraph" w:styleId="Heading3">
    <w:name w:val="heading 3"/>
    <w:aliases w:val="no break,H3,Underrubrik2,h3,Memo Heading 3,hello,Titre 3 Car,no break Car,H3 Car,Underrubrik2 Car,h3 Car,Memo Heading 3 Car,hello Car,Heading 3 Char Car,no break Char Car,H3 Char Car,Underrubrik2 Char Car,h3 Char Car,Memo Heading 3 Char Car,0H"/>
    <w:basedOn w:val="Heading2"/>
    <w:next w:val="Normal"/>
    <w:qFormat/>
    <w:pPr>
      <w:numPr>
        <w:ilvl w:val="2"/>
      </w:numPr>
      <w:tabs>
        <w:tab w:val="num" w:pos="360"/>
        <w:tab w:val="left" w:pos="720"/>
      </w:tabs>
      <w:spacing w:before="120"/>
      <w:ind w:left="432" w:hanging="432"/>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qFormat/>
    <w:pPr>
      <w:numPr>
        <w:ilvl w:val="3"/>
      </w:numPr>
      <w:tabs>
        <w:tab w:val="num" w:pos="360"/>
        <w:tab w:val="left" w:pos="864"/>
      </w:tabs>
      <w:ind w:left="432" w:hanging="432"/>
      <w:outlineLvl w:val="3"/>
    </w:pPr>
    <w:rPr>
      <w:sz w:val="24"/>
    </w:rPr>
  </w:style>
  <w:style w:type="paragraph" w:styleId="Heading5">
    <w:name w:val="heading 5"/>
    <w:basedOn w:val="Heading4"/>
    <w:next w:val="Normal"/>
    <w:qFormat/>
    <w:pPr>
      <w:numPr>
        <w:ilvl w:val="4"/>
      </w:numPr>
      <w:tabs>
        <w:tab w:val="num" w:pos="360"/>
        <w:tab w:val="left" w:pos="1008"/>
      </w:tabs>
      <w:ind w:left="432" w:hanging="432"/>
      <w:outlineLvl w:val="4"/>
    </w:pPr>
    <w:rPr>
      <w:sz w:val="22"/>
    </w:rPr>
  </w:style>
  <w:style w:type="paragraph" w:styleId="Heading6">
    <w:name w:val="heading 6"/>
    <w:basedOn w:val="H6"/>
    <w:next w:val="Normal"/>
    <w:qFormat/>
    <w:pPr>
      <w:numPr>
        <w:ilvl w:val="5"/>
      </w:numPr>
      <w:tabs>
        <w:tab w:val="left" w:pos="1152"/>
      </w:tabs>
      <w:outlineLvl w:val="5"/>
    </w:pPr>
  </w:style>
  <w:style w:type="paragraph" w:styleId="Heading7">
    <w:name w:val="heading 7"/>
    <w:basedOn w:val="H6"/>
    <w:next w:val="Normal"/>
    <w:qFormat/>
    <w:pPr>
      <w:numPr>
        <w:ilvl w:val="6"/>
      </w:numPr>
      <w:tabs>
        <w:tab w:val="left" w:pos="1296"/>
      </w:tabs>
      <w:outlineLvl w:val="6"/>
    </w:pPr>
  </w:style>
  <w:style w:type="paragraph" w:styleId="Heading8">
    <w:name w:val="heading 8"/>
    <w:basedOn w:val="Heading1"/>
    <w:next w:val="Normal"/>
    <w:qFormat/>
    <w:pPr>
      <w:numPr>
        <w:ilvl w:val="7"/>
      </w:numPr>
      <w:tabs>
        <w:tab w:val="left" w:pos="1440"/>
      </w:tabs>
      <w:outlineLvl w:val="7"/>
    </w:pPr>
  </w:style>
  <w:style w:type="paragraph" w:styleId="Heading9">
    <w:name w:val="heading 9"/>
    <w:basedOn w:val="Heading8"/>
    <w:next w:val="Normal"/>
    <w:qFormat/>
    <w:pPr>
      <w:numPr>
        <w:ilvl w:val="8"/>
      </w:numPr>
      <w:tabs>
        <w:tab w:val="left" w:pos="1584"/>
      </w:tabs>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semiHidden/>
    <w:pPr>
      <w:ind w:left="1418" w:hanging="1418"/>
    </w:pPr>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aliases w:val="header odd"/>
    <w:link w:val="HeaderCha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sz w:val="18"/>
    </w:rPr>
  </w:style>
  <w:style w:type="paragraph" w:customStyle="1" w:styleId="NO">
    <w:name w:val="NO"/>
    <w:basedOn w:val="Normal"/>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sz w:val="18"/>
    </w:rPr>
  </w:style>
  <w:style w:type="paragraph" w:customStyle="1" w:styleId="TAH">
    <w:name w:val="TAH"/>
    <w:basedOn w:val="TAC"/>
    <w:link w:val="TAHCar"/>
    <w:qFormat/>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rPr>
      <w:color w:val="FF0000"/>
    </w:rPr>
  </w:style>
  <w:style w:type="paragraph" w:customStyle="1" w:styleId="TH">
    <w:name w:val="TH"/>
    <w:basedOn w:val="Normal"/>
    <w:link w:val="THChar"/>
    <w:qFormat/>
    <w:pPr>
      <w:keepNext/>
      <w:keepLines/>
      <w:spacing w:before="60"/>
      <w:jc w:val="center"/>
    </w:pPr>
    <w:rPr>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paragraph" w:customStyle="1" w:styleId="B3">
    <w:name w:val="B3"/>
    <w:basedOn w:val="Normal"/>
    <w:link w:val="B3Char"/>
    <w:qFormat/>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character" w:customStyle="1" w:styleId="HeaderChar">
    <w:name w:val="Header Char"/>
    <w:aliases w:val="header odd Char"/>
    <w:link w:val="Header"/>
    <w:rsid w:val="00CD4C7B"/>
    <w:rPr>
      <w:rFonts w:ascii="Arial" w:hAnsi="Arial"/>
      <w:b/>
      <w:noProof/>
      <w:sz w:val="18"/>
      <w:lang w:val="en-GB" w:eastAsia="ja-JP" w:bidi="ar-SA"/>
    </w:rPr>
  </w:style>
  <w:style w:type="paragraph" w:customStyle="1" w:styleId="CRCoverPage">
    <w:name w:val="CR Cover Page"/>
    <w:rsid w:val="00CD4C7B"/>
    <w:pPr>
      <w:spacing w:after="120"/>
    </w:pPr>
    <w:rPr>
      <w:rFonts w:ascii="Arial" w:eastAsia="MS Mincho" w:hAnsi="Arial"/>
      <w:lang w:eastAsia="en-US"/>
    </w:rPr>
  </w:style>
  <w:style w:type="character" w:styleId="Hyperlink">
    <w:name w:val="Hyperlink"/>
    <w:uiPriority w:val="99"/>
    <w:qFormat/>
    <w:rsid w:val="0056573F"/>
    <w:rPr>
      <w:color w:val="0000FF"/>
      <w:u w:val="single"/>
    </w:rPr>
  </w:style>
  <w:style w:type="paragraph" w:styleId="DocumentMap">
    <w:name w:val="Document Map"/>
    <w:basedOn w:val="Normal"/>
    <w:link w:val="DocumentMapChar"/>
    <w:rsid w:val="009D74A6"/>
    <w:pPr>
      <w:spacing w:after="0"/>
    </w:pPr>
    <w:rPr>
      <w:sz w:val="24"/>
    </w:rPr>
  </w:style>
  <w:style w:type="character" w:customStyle="1" w:styleId="DocumentMapChar">
    <w:name w:val="Document Map Char"/>
    <w:basedOn w:val="DefaultParagraphFont"/>
    <w:link w:val="DocumentMap"/>
    <w:rsid w:val="009D74A6"/>
    <w:rPr>
      <w:sz w:val="24"/>
      <w:szCs w:val="24"/>
      <w:lang w:eastAsia="en-US"/>
    </w:rPr>
  </w:style>
  <w:style w:type="paragraph" w:styleId="BalloonText">
    <w:name w:val="Balloon Text"/>
    <w:basedOn w:val="Normal"/>
    <w:link w:val="BalloonTextChar"/>
    <w:rsid w:val="00B27303"/>
    <w:pPr>
      <w:spacing w:after="0"/>
    </w:pPr>
    <w:rPr>
      <w:rFonts w:ascii="Helvetica" w:hAnsi="Helvetica"/>
      <w:sz w:val="18"/>
      <w:szCs w:val="18"/>
    </w:rPr>
  </w:style>
  <w:style w:type="character" w:customStyle="1" w:styleId="BalloonTextChar">
    <w:name w:val="Balloon Text Char"/>
    <w:basedOn w:val="DefaultParagraphFont"/>
    <w:link w:val="BalloonText"/>
    <w:rsid w:val="00B27303"/>
    <w:rPr>
      <w:rFonts w:ascii="Helvetica" w:hAnsi="Helvetica"/>
      <w:sz w:val="18"/>
      <w:szCs w:val="18"/>
      <w:lang w:eastAsia="en-US"/>
    </w:rPr>
  </w:style>
  <w:style w:type="character" w:customStyle="1" w:styleId="UnresolvedMention1">
    <w:name w:val="Unresolved Mention1"/>
    <w:basedOn w:val="DefaultParagraphFont"/>
    <w:rsid w:val="00DE25D2"/>
    <w:rPr>
      <w:color w:val="605E5C"/>
      <w:shd w:val="clear" w:color="auto" w:fill="E1DFDD"/>
    </w:rPr>
  </w:style>
  <w:style w:type="paragraph" w:styleId="ListParagraph">
    <w:name w:val="List Paragraph"/>
    <w:aliases w:val="- Bullets,リスト段落,Lista1,?? ??,?????,????,列出段落1,中等深浅网格 1 - 着色 21,列表段落,¥¡¡¡¡ì¬º¥¹¥È¶ÎÂä,ÁÐ³ö¶ÎÂä,列表段落1,—ño’i—Ž,¥ê¥¹¥È¶ÎÂä,1st level - Bullet List Paragraph,Lettre d'introduction,Paragrafo elenco,Normal bullet 2,Bullet list,목록단락,列,P"/>
    <w:basedOn w:val="Normal"/>
    <w:link w:val="ListParagraphChar"/>
    <w:uiPriority w:val="34"/>
    <w:qFormat/>
    <w:rsid w:val="00723B0B"/>
    <w:pPr>
      <w:spacing w:after="0"/>
      <w:ind w:left="720"/>
      <w:contextualSpacing/>
    </w:pPr>
    <w:rPr>
      <w:sz w:val="22"/>
    </w:rPr>
  </w:style>
  <w:style w:type="character" w:customStyle="1" w:styleId="ListParagraphChar">
    <w:name w:val="List Paragraph Char"/>
    <w:aliases w:val="- Bullets Char,リスト段落 Char,Lista1 Char,?? ?? Char,????? Char,???? Char,列出段落1 Char,中等深浅网格 1 - 着色 21 Char,列表段落 Char,¥¡¡¡¡ì¬º¥¹¥È¶ÎÂä Char,ÁÐ³ö¶ÎÂä Char,列表段落1 Char,—ño’i—Ž Char,¥ê¥¹¥È¶ÎÂä Char,1st level - Bullet List Paragraph Char"/>
    <w:basedOn w:val="DefaultParagraphFont"/>
    <w:link w:val="ListParagraph"/>
    <w:uiPriority w:val="34"/>
    <w:qFormat/>
    <w:locked/>
    <w:rsid w:val="00723B0B"/>
    <w:rPr>
      <w:rFonts w:ascii="Arial" w:hAnsi="Arial"/>
      <w:sz w:val="22"/>
      <w:lang w:val="en-US" w:eastAsia="en-US"/>
    </w:rPr>
  </w:style>
  <w:style w:type="paragraph" w:styleId="Revision">
    <w:name w:val="Revision"/>
    <w:hidden/>
    <w:uiPriority w:val="99"/>
    <w:semiHidden/>
    <w:rsid w:val="00EA12F9"/>
    <w:rPr>
      <w:lang w:eastAsia="en-US"/>
    </w:rPr>
  </w:style>
  <w:style w:type="character" w:customStyle="1" w:styleId="Doc-text2Char">
    <w:name w:val="Doc-text2 Char"/>
    <w:link w:val="Doc-text2"/>
    <w:qFormat/>
    <w:locked/>
    <w:rsid w:val="0055422F"/>
    <w:rPr>
      <w:rFonts w:ascii="Arial" w:eastAsia="MS Mincho" w:hAnsi="Arial" w:cs="Arial"/>
      <w:szCs w:val="24"/>
    </w:rPr>
  </w:style>
  <w:style w:type="paragraph" w:customStyle="1" w:styleId="Doc-text2">
    <w:name w:val="Doc-text2"/>
    <w:basedOn w:val="Normal"/>
    <w:link w:val="Doc-text2Char"/>
    <w:qFormat/>
    <w:rsid w:val="0055422F"/>
    <w:pPr>
      <w:tabs>
        <w:tab w:val="left" w:pos="1622"/>
      </w:tabs>
      <w:spacing w:after="0"/>
      <w:ind w:left="1622" w:hanging="363"/>
    </w:pPr>
  </w:style>
  <w:style w:type="character" w:styleId="CommentReference">
    <w:name w:val="annotation reference"/>
    <w:basedOn w:val="DefaultParagraphFont"/>
    <w:qFormat/>
    <w:rsid w:val="008E0988"/>
    <w:rPr>
      <w:sz w:val="16"/>
      <w:szCs w:val="16"/>
    </w:rPr>
  </w:style>
  <w:style w:type="paragraph" w:styleId="CommentText">
    <w:name w:val="annotation text"/>
    <w:basedOn w:val="Normal"/>
    <w:link w:val="CommentTextChar"/>
    <w:uiPriority w:val="99"/>
    <w:qFormat/>
    <w:rsid w:val="008E0988"/>
  </w:style>
  <w:style w:type="character" w:customStyle="1" w:styleId="CommentTextChar">
    <w:name w:val="Comment Text Char"/>
    <w:basedOn w:val="DefaultParagraphFont"/>
    <w:link w:val="CommentText"/>
    <w:uiPriority w:val="99"/>
    <w:qFormat/>
    <w:rsid w:val="008E0988"/>
    <w:rPr>
      <w:lang w:eastAsia="en-US"/>
    </w:rPr>
  </w:style>
  <w:style w:type="paragraph" w:styleId="CommentSubject">
    <w:name w:val="annotation subject"/>
    <w:basedOn w:val="CommentText"/>
    <w:next w:val="CommentText"/>
    <w:link w:val="CommentSubjectChar"/>
    <w:rsid w:val="008E0988"/>
    <w:rPr>
      <w:b/>
      <w:bCs/>
    </w:rPr>
  </w:style>
  <w:style w:type="character" w:customStyle="1" w:styleId="CommentSubjectChar">
    <w:name w:val="Comment Subject Char"/>
    <w:basedOn w:val="CommentTextChar"/>
    <w:link w:val="CommentSubject"/>
    <w:rsid w:val="008E0988"/>
    <w:rPr>
      <w:b/>
      <w:bCs/>
      <w:lang w:eastAsia="en-US"/>
    </w:rPr>
  </w:style>
  <w:style w:type="table" w:styleId="TableGrid">
    <w:name w:val="Table Grid"/>
    <w:basedOn w:val="TableNormal"/>
    <w:uiPriority w:val="39"/>
    <w:qFormat/>
    <w:rsid w:val="00C8389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
    <w:name w:val="Body Text"/>
    <w:basedOn w:val="Normal"/>
    <w:link w:val="BodyTextChar"/>
    <w:rsid w:val="00FB6F30"/>
    <w:pPr>
      <w:spacing w:after="120" w:line="259" w:lineRule="auto"/>
    </w:pPr>
    <w:rPr>
      <w:rFonts w:eastAsiaTheme="minorEastAsia" w:cstheme="minorBidi"/>
      <w:sz w:val="22"/>
      <w:szCs w:val="22"/>
      <w:lang w:eastAsia="zh-CN"/>
    </w:rPr>
  </w:style>
  <w:style w:type="character" w:customStyle="1" w:styleId="BodyTextChar">
    <w:name w:val="Body Text Char"/>
    <w:basedOn w:val="DefaultParagraphFont"/>
    <w:link w:val="BodyText"/>
    <w:rsid w:val="00FB6F30"/>
    <w:rPr>
      <w:rFonts w:ascii="Arial" w:eastAsiaTheme="minorEastAsia" w:hAnsi="Arial" w:cstheme="minorBidi"/>
      <w:sz w:val="22"/>
      <w:szCs w:val="22"/>
      <w:lang w:val="en-US" w:eastAsia="zh-CN"/>
    </w:rPr>
  </w:style>
  <w:style w:type="character" w:customStyle="1" w:styleId="Heading1Char">
    <w:name w:val="Heading 1 Char"/>
    <w:aliases w:val="H1 Char,h1 Char,app heading 1 Char,l1 Char,Memo Heading 1 Char,h11 Char,h12 Char,h13 Char,h14 Char,h15 Char,h16 Char,Heading 1_a Char,h17 Char,h111 Char,h121 Char,h131 Char,h141 Char,h151 Char,h161 Char,h18 Char,h112 Char,h122 Char"/>
    <w:basedOn w:val="DefaultParagraphFont"/>
    <w:link w:val="Heading1"/>
    <w:rsid w:val="00972FBD"/>
    <w:rPr>
      <w:rFonts w:ascii="Arial" w:hAnsi="Arial"/>
      <w:sz w:val="36"/>
      <w:lang w:eastAsia="en-US"/>
    </w:rPr>
  </w:style>
  <w:style w:type="character" w:styleId="PlaceholderText">
    <w:name w:val="Placeholder Text"/>
    <w:basedOn w:val="DefaultParagraphFont"/>
    <w:uiPriority w:val="99"/>
    <w:semiHidden/>
    <w:rsid w:val="00194515"/>
    <w:rPr>
      <w:color w:val="808080"/>
    </w:rPr>
  </w:style>
  <w:style w:type="character" w:customStyle="1" w:styleId="B1Char">
    <w:name w:val="B1 Char"/>
    <w:link w:val="B1"/>
    <w:qFormat/>
    <w:rsid w:val="006C2167"/>
    <w:rPr>
      <w:lang w:eastAsia="en-US"/>
    </w:rPr>
  </w:style>
  <w:style w:type="character" w:customStyle="1" w:styleId="apple-converted-space">
    <w:name w:val="apple-converted-space"/>
    <w:basedOn w:val="DefaultParagraphFont"/>
    <w:rsid w:val="00C5010C"/>
  </w:style>
  <w:style w:type="character" w:customStyle="1" w:styleId="B2Char">
    <w:name w:val="B2 Char"/>
    <w:link w:val="B2"/>
    <w:qFormat/>
    <w:rsid w:val="005C4665"/>
    <w:rPr>
      <w:lang w:eastAsia="en-US"/>
    </w:rPr>
  </w:style>
  <w:style w:type="character" w:customStyle="1" w:styleId="B3Char">
    <w:name w:val="B3 Char"/>
    <w:link w:val="B3"/>
    <w:qFormat/>
    <w:rsid w:val="005C4665"/>
    <w:rPr>
      <w:lang w:eastAsia="en-US"/>
    </w:rPr>
  </w:style>
  <w:style w:type="character" w:customStyle="1" w:styleId="B1Char1">
    <w:name w:val="B1 Char1"/>
    <w:qFormat/>
    <w:rsid w:val="00C54AE7"/>
    <w:rPr>
      <w:rFonts w:eastAsia="Times New Roman"/>
      <w:lang w:val="en-GB" w:eastAsia="ja-JP"/>
    </w:rPr>
  </w:style>
  <w:style w:type="character" w:customStyle="1" w:styleId="TALCar">
    <w:name w:val="TAL Car"/>
    <w:link w:val="TAL"/>
    <w:qFormat/>
    <w:rsid w:val="00603B63"/>
    <w:rPr>
      <w:rFonts w:ascii="Arial" w:hAnsi="Arial"/>
      <w:sz w:val="18"/>
      <w:lang w:eastAsia="en-US"/>
    </w:rPr>
  </w:style>
  <w:style w:type="character" w:customStyle="1" w:styleId="TAHCar">
    <w:name w:val="TAH Car"/>
    <w:link w:val="TAH"/>
    <w:qFormat/>
    <w:locked/>
    <w:rsid w:val="00603B63"/>
    <w:rPr>
      <w:rFonts w:ascii="Arial" w:hAnsi="Arial"/>
      <w:b/>
      <w:sz w:val="18"/>
      <w:lang w:eastAsia="en-US"/>
    </w:rPr>
  </w:style>
  <w:style w:type="character" w:customStyle="1" w:styleId="THChar">
    <w:name w:val="TH Char"/>
    <w:link w:val="TH"/>
    <w:qFormat/>
    <w:rsid w:val="00536A0E"/>
    <w:rPr>
      <w:rFonts w:ascii="Arial" w:hAnsi="Arial"/>
      <w:b/>
      <w:lang w:eastAsia="en-US"/>
    </w:rPr>
  </w:style>
  <w:style w:type="table" w:customStyle="1" w:styleId="TableGrid1">
    <w:name w:val="Table Grid1"/>
    <w:basedOn w:val="TableNormal"/>
    <w:next w:val="TableGrid"/>
    <w:uiPriority w:val="39"/>
    <w:rsid w:val="00BD0830"/>
    <w:rPr>
      <w:rFonts w:ascii="Calibri" w:eastAsia="Malgun Gothic"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Emphasis">
    <w:name w:val="Emphasis"/>
    <w:basedOn w:val="DefaultParagraphFont"/>
    <w:qFormat/>
    <w:rsid w:val="006A51E5"/>
    <w:rPr>
      <w:i/>
      <w:iCs/>
    </w:rPr>
  </w:style>
  <w:style w:type="paragraph" w:styleId="Caption">
    <w:name w:val="caption"/>
    <w:basedOn w:val="Normal"/>
    <w:next w:val="Normal"/>
    <w:qFormat/>
    <w:rsid w:val="00503B64"/>
    <w:pPr>
      <w:widowControl w:val="0"/>
      <w:overflowPunct w:val="0"/>
      <w:autoSpaceDE w:val="0"/>
      <w:autoSpaceDN w:val="0"/>
      <w:adjustRightInd w:val="0"/>
      <w:spacing w:line="360" w:lineRule="atLeast"/>
      <w:jc w:val="both"/>
      <w:textAlignment w:val="baseline"/>
    </w:pPr>
    <w:rPr>
      <w:rFonts w:ascii="Times New Roman" w:eastAsia="Gulim" w:hAnsi="Times New Roman" w:cs="Times New Roman"/>
      <w:b/>
      <w:bCs/>
      <w:szCs w:val="20"/>
      <w:lang w:eastAsia="ja-JP"/>
    </w:rPr>
  </w:style>
  <w:style w:type="paragraph" w:customStyle="1" w:styleId="Agreement">
    <w:name w:val="Agreement"/>
    <w:basedOn w:val="Normal"/>
    <w:next w:val="Doc-text2"/>
    <w:uiPriority w:val="99"/>
    <w:qFormat/>
    <w:rsid w:val="00BC6872"/>
    <w:pPr>
      <w:numPr>
        <w:numId w:val="1"/>
      </w:numPr>
      <w:spacing w:before="60" w:after="0"/>
    </w:pPr>
    <w:rPr>
      <w:rFonts w:cs="Times New Roman"/>
      <w:b/>
      <w:lang w:val="en-GB"/>
    </w:rPr>
  </w:style>
  <w:style w:type="numbering" w:customStyle="1" w:styleId="StyleBulletedSymbolsymbolLeft025Hanging01">
    <w:name w:val="Style Bulleted Symbol (symbol) Left:  0.25&quot; Hanging:  0.1"/>
    <w:basedOn w:val="NoList"/>
    <w:rsid w:val="00BC6872"/>
    <w:pPr>
      <w:numPr>
        <w:numId w:val="1"/>
      </w:numPr>
    </w:pPr>
  </w:style>
  <w:style w:type="table" w:customStyle="1" w:styleId="5-51">
    <w:name w:val="网格表 5 深色 - 着色 51"/>
    <w:basedOn w:val="TableNormal"/>
    <w:uiPriority w:val="50"/>
    <w:rsid w:val="00EF7203"/>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5"/>
      </w:tcPr>
    </w:tblStylePr>
    <w:tblStylePr w:type="band1Vert">
      <w:tblPr/>
      <w:tcPr>
        <w:shd w:val="clear" w:color="auto" w:fill="B4C6E7" w:themeFill="accent5" w:themeFillTint="66"/>
      </w:tcPr>
    </w:tblStylePr>
    <w:tblStylePr w:type="band1Horz">
      <w:tblPr/>
      <w:tcPr>
        <w:shd w:val="clear" w:color="auto" w:fill="B4C6E7" w:themeFill="accent5" w:themeFillTint="66"/>
      </w:tcPr>
    </w:tblStylePr>
  </w:style>
  <w:style w:type="paragraph" w:customStyle="1" w:styleId="reference">
    <w:name w:val="reference"/>
    <w:basedOn w:val="Normal"/>
    <w:qFormat/>
    <w:rsid w:val="00FD0B21"/>
    <w:pPr>
      <w:jc w:val="both"/>
    </w:pPr>
    <w:rPr>
      <w:rFonts w:ascii="Times New Roman" w:hAnsi="Times New Roman" w:cs="Times New Roman"/>
    </w:rPr>
  </w:style>
  <w:style w:type="paragraph" w:customStyle="1" w:styleId="Reference0">
    <w:name w:val="Reference"/>
    <w:basedOn w:val="Normal"/>
    <w:link w:val="ReferenceChar"/>
    <w:uiPriority w:val="99"/>
    <w:qFormat/>
    <w:rsid w:val="00FD0B21"/>
    <w:pPr>
      <w:tabs>
        <w:tab w:val="left" w:pos="567"/>
      </w:tabs>
      <w:overflowPunct w:val="0"/>
      <w:autoSpaceDE w:val="0"/>
      <w:autoSpaceDN w:val="0"/>
      <w:adjustRightInd w:val="0"/>
      <w:spacing w:after="120" w:line="259" w:lineRule="auto"/>
      <w:ind w:left="567" w:hanging="567"/>
      <w:textAlignment w:val="baseline"/>
    </w:pPr>
    <w:rPr>
      <w:rFonts w:ascii="Times New Roman" w:eastAsia="SimSun" w:hAnsi="Times New Roman" w:cs="Times New Roman"/>
      <w:sz w:val="22"/>
      <w:szCs w:val="20"/>
      <w:lang w:val="en-GB" w:eastAsia="zh-CN"/>
    </w:rPr>
  </w:style>
  <w:style w:type="character" w:customStyle="1" w:styleId="ReferenceChar">
    <w:name w:val="Reference Char"/>
    <w:link w:val="Reference0"/>
    <w:rsid w:val="00FD0B21"/>
    <w:rPr>
      <w:sz w:val="22"/>
      <w:lang w:eastAsia="zh-CN"/>
    </w:rPr>
  </w:style>
  <w:style w:type="paragraph" w:styleId="NormalWeb">
    <w:name w:val="Normal (Web)"/>
    <w:basedOn w:val="Normal"/>
    <w:uiPriority w:val="99"/>
    <w:unhideWhenUsed/>
    <w:rsid w:val="00961BCE"/>
    <w:pPr>
      <w:spacing w:before="100" w:beforeAutospacing="1" w:after="100" w:afterAutospacing="1"/>
    </w:pPr>
    <w:rPr>
      <w:rFonts w:ascii="Gulim" w:eastAsia="Gulim" w:hAnsi="Gulim" w:cs="Gulim"/>
      <w:sz w:val="24"/>
      <w:lang w:eastAsia="ko-KR"/>
    </w:rPr>
  </w:style>
  <w:style w:type="character" w:customStyle="1" w:styleId="PLChar">
    <w:name w:val="PL Char"/>
    <w:link w:val="PL"/>
    <w:qFormat/>
    <w:rsid w:val="00395D18"/>
    <w:rPr>
      <w:rFonts w:ascii="Courier New" w:hAnsi="Courier New"/>
      <w:noProof/>
      <w:sz w:val="16"/>
      <w:lang w:eastAsia="en-US"/>
    </w:rPr>
  </w:style>
  <w:style w:type="character" w:customStyle="1" w:styleId="TALChar">
    <w:name w:val="TAL Char"/>
    <w:locked/>
    <w:rsid w:val="0098195C"/>
    <w:rPr>
      <w:rFonts w:ascii="Arial" w:hAnsi="Arial" w:cs="Times New Roman"/>
      <w:kern w:val="0"/>
      <w:sz w:val="18"/>
      <w:szCs w:val="20"/>
      <w:lang w:val="en-GB" w:eastAsia="en-US"/>
    </w:rPr>
  </w:style>
  <w:style w:type="paragraph" w:customStyle="1" w:styleId="References">
    <w:name w:val="References"/>
    <w:basedOn w:val="Normal"/>
    <w:qFormat/>
    <w:rsid w:val="00120C15"/>
    <w:pPr>
      <w:numPr>
        <w:ilvl w:val="2"/>
        <w:numId w:val="2"/>
      </w:numPr>
      <w:spacing w:after="0"/>
    </w:pPr>
    <w:rPr>
      <w:rFonts w:ascii="Times New Roman" w:eastAsia="Times New Roman" w:hAnsi="Times New Roman" w:cs="Times New Roman"/>
      <w:lang w:eastAsia="en-US"/>
    </w:rPr>
  </w:style>
  <w:style w:type="character" w:customStyle="1" w:styleId="0MaintextChar">
    <w:name w:val="0 Main text Char"/>
    <w:link w:val="0Maintext"/>
    <w:qFormat/>
    <w:locked/>
    <w:rsid w:val="00CB62F6"/>
    <w:rPr>
      <w:lang w:eastAsia="en-US"/>
    </w:rPr>
  </w:style>
  <w:style w:type="paragraph" w:customStyle="1" w:styleId="0Maintext">
    <w:name w:val="0 Main text"/>
    <w:basedOn w:val="Normal"/>
    <w:link w:val="0MaintextChar"/>
    <w:qFormat/>
    <w:rsid w:val="00CB62F6"/>
    <w:pPr>
      <w:spacing w:after="0"/>
      <w:jc w:val="both"/>
    </w:pPr>
    <w:rPr>
      <w:rFonts w:ascii="Times New Roman" w:eastAsia="SimSun" w:hAnsi="Times New Roman" w:cs="Times New Roman"/>
      <w:szCs w:val="20"/>
      <w:lang w:val="en-GB" w:eastAsia="en-US"/>
    </w:rPr>
  </w:style>
  <w:style w:type="paragraph" w:customStyle="1" w:styleId="DECISION">
    <w:name w:val="DECISION"/>
    <w:basedOn w:val="Normal"/>
    <w:qFormat/>
    <w:rsid w:val="000428FE"/>
    <w:pPr>
      <w:widowControl w:val="0"/>
      <w:numPr>
        <w:numId w:val="4"/>
      </w:numPr>
      <w:overflowPunct w:val="0"/>
      <w:autoSpaceDE w:val="0"/>
      <w:autoSpaceDN w:val="0"/>
      <w:adjustRightInd w:val="0"/>
      <w:spacing w:before="120" w:after="120"/>
      <w:jc w:val="both"/>
      <w:textAlignment w:val="baseline"/>
    </w:pPr>
    <w:rPr>
      <w:rFonts w:eastAsia="Times New Roman" w:cs="Times New Roman"/>
      <w:b/>
      <w:color w:val="0000FF"/>
      <w:szCs w:val="20"/>
      <w:u w:val="single"/>
      <w:lang w:val="en-GB" w:eastAsia="en-US"/>
    </w:rPr>
  </w:style>
  <w:style w:type="paragraph" w:customStyle="1" w:styleId="ComeBack">
    <w:name w:val="ComeBack"/>
    <w:basedOn w:val="Doc-text2"/>
    <w:next w:val="Doc-text2"/>
    <w:rsid w:val="00490FD0"/>
    <w:pPr>
      <w:numPr>
        <w:numId w:val="6"/>
      </w:numPr>
      <w:tabs>
        <w:tab w:val="clear" w:pos="1622"/>
      </w:tabs>
    </w:pPr>
    <w:rPr>
      <w:rFonts w:cs="Times New Roman"/>
      <w:lang w:val="en-GB"/>
    </w:rPr>
  </w:style>
  <w:style w:type="paragraph" w:customStyle="1" w:styleId="EmailDiscussion">
    <w:name w:val="EmailDiscussion"/>
    <w:basedOn w:val="Normal"/>
    <w:next w:val="Doc-text2"/>
    <w:link w:val="EmailDiscussionChar"/>
    <w:qFormat/>
    <w:rsid w:val="00490FD0"/>
    <w:pPr>
      <w:numPr>
        <w:numId w:val="7"/>
      </w:numPr>
      <w:spacing w:before="40" w:after="0"/>
    </w:pPr>
    <w:rPr>
      <w:rFonts w:cs="Times New Roman"/>
      <w:b/>
      <w:lang w:val="en-GB"/>
    </w:rPr>
  </w:style>
  <w:style w:type="character" w:customStyle="1" w:styleId="EmailDiscussionChar">
    <w:name w:val="EmailDiscussion Char"/>
    <w:link w:val="EmailDiscussion"/>
    <w:qFormat/>
    <w:rsid w:val="00490FD0"/>
    <w:rPr>
      <w:rFonts w:ascii="Arial" w:eastAsia="MS Mincho" w:hAnsi="Arial"/>
      <w:b/>
      <w:szCs w:val="24"/>
    </w:rPr>
  </w:style>
  <w:style w:type="paragraph" w:customStyle="1" w:styleId="EmailDiscussion2">
    <w:name w:val="EmailDiscussion2"/>
    <w:basedOn w:val="Doc-text2"/>
    <w:qFormat/>
    <w:rsid w:val="00490FD0"/>
    <w:rPr>
      <w:rFonts w:cs="Times New Roman"/>
      <w:lang w:val="en-GB"/>
    </w:rPr>
  </w:style>
  <w:style w:type="paragraph" w:customStyle="1" w:styleId="Doc-title">
    <w:name w:val="Doc-title"/>
    <w:basedOn w:val="Normal"/>
    <w:next w:val="Doc-text2"/>
    <w:link w:val="Doc-titleChar"/>
    <w:qFormat/>
    <w:rsid w:val="0010689F"/>
    <w:pPr>
      <w:spacing w:before="60" w:after="0"/>
      <w:ind w:left="1259" w:hanging="1259"/>
    </w:pPr>
    <w:rPr>
      <w:rFonts w:cs="Times New Roman"/>
      <w:lang w:val="en-GB"/>
    </w:rPr>
  </w:style>
  <w:style w:type="character" w:customStyle="1" w:styleId="Doc-titleChar">
    <w:name w:val="Doc-title Char"/>
    <w:link w:val="Doc-title"/>
    <w:qFormat/>
    <w:rsid w:val="0010689F"/>
    <w:rPr>
      <w:rFonts w:ascii="Arial" w:eastAsia="MS Mincho" w:hAnsi="Arial"/>
      <w:szCs w:val="24"/>
    </w:rPr>
  </w:style>
  <w:style w:type="table" w:customStyle="1" w:styleId="1">
    <w:name w:val="网格型1"/>
    <w:basedOn w:val="TableNormal"/>
    <w:next w:val="TableGrid"/>
    <w:qFormat/>
    <w:rsid w:val="00A65686"/>
    <w:rPr>
      <w:rFonts w:ascii="Calibri" w:hAnsi="Calibri"/>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36197828">
      <w:bodyDiv w:val="1"/>
      <w:marLeft w:val="0"/>
      <w:marRight w:val="0"/>
      <w:marTop w:val="0"/>
      <w:marBottom w:val="0"/>
      <w:divBdr>
        <w:top w:val="none" w:sz="0" w:space="0" w:color="auto"/>
        <w:left w:val="none" w:sz="0" w:space="0" w:color="auto"/>
        <w:bottom w:val="none" w:sz="0" w:space="0" w:color="auto"/>
        <w:right w:val="none" w:sz="0" w:space="0" w:color="auto"/>
      </w:divBdr>
      <w:divsChild>
        <w:div w:id="1200165028">
          <w:marLeft w:val="1210"/>
          <w:marRight w:val="0"/>
          <w:marTop w:val="60"/>
          <w:marBottom w:val="60"/>
          <w:divBdr>
            <w:top w:val="none" w:sz="0" w:space="0" w:color="auto"/>
            <w:left w:val="none" w:sz="0" w:space="0" w:color="auto"/>
            <w:bottom w:val="none" w:sz="0" w:space="0" w:color="auto"/>
            <w:right w:val="none" w:sz="0" w:space="0" w:color="auto"/>
          </w:divBdr>
        </w:div>
      </w:divsChild>
    </w:div>
    <w:div w:id="83501502">
      <w:bodyDiv w:val="1"/>
      <w:marLeft w:val="0"/>
      <w:marRight w:val="0"/>
      <w:marTop w:val="0"/>
      <w:marBottom w:val="0"/>
      <w:divBdr>
        <w:top w:val="none" w:sz="0" w:space="0" w:color="auto"/>
        <w:left w:val="none" w:sz="0" w:space="0" w:color="auto"/>
        <w:bottom w:val="none" w:sz="0" w:space="0" w:color="auto"/>
        <w:right w:val="none" w:sz="0" w:space="0" w:color="auto"/>
      </w:divBdr>
    </w:div>
    <w:div w:id="87969872">
      <w:bodyDiv w:val="1"/>
      <w:marLeft w:val="0"/>
      <w:marRight w:val="0"/>
      <w:marTop w:val="0"/>
      <w:marBottom w:val="0"/>
      <w:divBdr>
        <w:top w:val="none" w:sz="0" w:space="0" w:color="auto"/>
        <w:left w:val="none" w:sz="0" w:space="0" w:color="auto"/>
        <w:bottom w:val="none" w:sz="0" w:space="0" w:color="auto"/>
        <w:right w:val="none" w:sz="0" w:space="0" w:color="auto"/>
      </w:divBdr>
      <w:divsChild>
        <w:div w:id="355693242">
          <w:marLeft w:val="418"/>
          <w:marRight w:val="0"/>
          <w:marTop w:val="0"/>
          <w:marBottom w:val="0"/>
          <w:divBdr>
            <w:top w:val="none" w:sz="0" w:space="0" w:color="auto"/>
            <w:left w:val="none" w:sz="0" w:space="0" w:color="auto"/>
            <w:bottom w:val="none" w:sz="0" w:space="0" w:color="auto"/>
            <w:right w:val="none" w:sz="0" w:space="0" w:color="auto"/>
          </w:divBdr>
        </w:div>
      </w:divsChild>
    </w:div>
    <w:div w:id="89665515">
      <w:bodyDiv w:val="1"/>
      <w:marLeft w:val="0"/>
      <w:marRight w:val="0"/>
      <w:marTop w:val="0"/>
      <w:marBottom w:val="0"/>
      <w:divBdr>
        <w:top w:val="none" w:sz="0" w:space="0" w:color="auto"/>
        <w:left w:val="none" w:sz="0" w:space="0" w:color="auto"/>
        <w:bottom w:val="none" w:sz="0" w:space="0" w:color="auto"/>
        <w:right w:val="none" w:sz="0" w:space="0" w:color="auto"/>
      </w:divBdr>
    </w:div>
    <w:div w:id="101337983">
      <w:bodyDiv w:val="1"/>
      <w:marLeft w:val="0"/>
      <w:marRight w:val="0"/>
      <w:marTop w:val="0"/>
      <w:marBottom w:val="0"/>
      <w:divBdr>
        <w:top w:val="none" w:sz="0" w:space="0" w:color="auto"/>
        <w:left w:val="none" w:sz="0" w:space="0" w:color="auto"/>
        <w:bottom w:val="none" w:sz="0" w:space="0" w:color="auto"/>
        <w:right w:val="none" w:sz="0" w:space="0" w:color="auto"/>
      </w:divBdr>
    </w:div>
    <w:div w:id="101539273">
      <w:bodyDiv w:val="1"/>
      <w:marLeft w:val="0"/>
      <w:marRight w:val="0"/>
      <w:marTop w:val="0"/>
      <w:marBottom w:val="0"/>
      <w:divBdr>
        <w:top w:val="none" w:sz="0" w:space="0" w:color="auto"/>
        <w:left w:val="none" w:sz="0" w:space="0" w:color="auto"/>
        <w:bottom w:val="none" w:sz="0" w:space="0" w:color="auto"/>
        <w:right w:val="none" w:sz="0" w:space="0" w:color="auto"/>
      </w:divBdr>
    </w:div>
    <w:div w:id="126358886">
      <w:bodyDiv w:val="1"/>
      <w:marLeft w:val="0"/>
      <w:marRight w:val="0"/>
      <w:marTop w:val="0"/>
      <w:marBottom w:val="0"/>
      <w:divBdr>
        <w:top w:val="none" w:sz="0" w:space="0" w:color="auto"/>
        <w:left w:val="none" w:sz="0" w:space="0" w:color="auto"/>
        <w:bottom w:val="none" w:sz="0" w:space="0" w:color="auto"/>
        <w:right w:val="none" w:sz="0" w:space="0" w:color="auto"/>
      </w:divBdr>
    </w:div>
    <w:div w:id="131993260">
      <w:bodyDiv w:val="1"/>
      <w:marLeft w:val="0"/>
      <w:marRight w:val="0"/>
      <w:marTop w:val="0"/>
      <w:marBottom w:val="0"/>
      <w:divBdr>
        <w:top w:val="none" w:sz="0" w:space="0" w:color="auto"/>
        <w:left w:val="none" w:sz="0" w:space="0" w:color="auto"/>
        <w:bottom w:val="none" w:sz="0" w:space="0" w:color="auto"/>
        <w:right w:val="none" w:sz="0" w:space="0" w:color="auto"/>
      </w:divBdr>
    </w:div>
    <w:div w:id="135534821">
      <w:bodyDiv w:val="1"/>
      <w:marLeft w:val="0"/>
      <w:marRight w:val="0"/>
      <w:marTop w:val="0"/>
      <w:marBottom w:val="0"/>
      <w:divBdr>
        <w:top w:val="none" w:sz="0" w:space="0" w:color="auto"/>
        <w:left w:val="none" w:sz="0" w:space="0" w:color="auto"/>
        <w:bottom w:val="none" w:sz="0" w:space="0" w:color="auto"/>
        <w:right w:val="none" w:sz="0" w:space="0" w:color="auto"/>
      </w:divBdr>
      <w:divsChild>
        <w:div w:id="872116869">
          <w:marLeft w:val="547"/>
          <w:marRight w:val="0"/>
          <w:marTop w:val="0"/>
          <w:marBottom w:val="0"/>
          <w:divBdr>
            <w:top w:val="none" w:sz="0" w:space="0" w:color="auto"/>
            <w:left w:val="none" w:sz="0" w:space="0" w:color="auto"/>
            <w:bottom w:val="none" w:sz="0" w:space="0" w:color="auto"/>
            <w:right w:val="none" w:sz="0" w:space="0" w:color="auto"/>
          </w:divBdr>
        </w:div>
      </w:divsChild>
    </w:div>
    <w:div w:id="138958307">
      <w:bodyDiv w:val="1"/>
      <w:marLeft w:val="0"/>
      <w:marRight w:val="0"/>
      <w:marTop w:val="0"/>
      <w:marBottom w:val="0"/>
      <w:divBdr>
        <w:top w:val="none" w:sz="0" w:space="0" w:color="auto"/>
        <w:left w:val="none" w:sz="0" w:space="0" w:color="auto"/>
        <w:bottom w:val="none" w:sz="0" w:space="0" w:color="auto"/>
        <w:right w:val="none" w:sz="0" w:space="0" w:color="auto"/>
      </w:divBdr>
      <w:divsChild>
        <w:div w:id="1248613291">
          <w:marLeft w:val="835"/>
          <w:marRight w:val="0"/>
          <w:marTop w:val="60"/>
          <w:marBottom w:val="60"/>
          <w:divBdr>
            <w:top w:val="none" w:sz="0" w:space="0" w:color="auto"/>
            <w:left w:val="none" w:sz="0" w:space="0" w:color="auto"/>
            <w:bottom w:val="none" w:sz="0" w:space="0" w:color="auto"/>
            <w:right w:val="none" w:sz="0" w:space="0" w:color="auto"/>
          </w:divBdr>
        </w:div>
        <w:div w:id="1482580555">
          <w:marLeft w:val="835"/>
          <w:marRight w:val="0"/>
          <w:marTop w:val="60"/>
          <w:marBottom w:val="60"/>
          <w:divBdr>
            <w:top w:val="none" w:sz="0" w:space="0" w:color="auto"/>
            <w:left w:val="none" w:sz="0" w:space="0" w:color="auto"/>
            <w:bottom w:val="none" w:sz="0" w:space="0" w:color="auto"/>
            <w:right w:val="none" w:sz="0" w:space="0" w:color="auto"/>
          </w:divBdr>
        </w:div>
      </w:divsChild>
    </w:div>
    <w:div w:id="144323119">
      <w:bodyDiv w:val="1"/>
      <w:marLeft w:val="0"/>
      <w:marRight w:val="0"/>
      <w:marTop w:val="0"/>
      <w:marBottom w:val="0"/>
      <w:divBdr>
        <w:top w:val="none" w:sz="0" w:space="0" w:color="auto"/>
        <w:left w:val="none" w:sz="0" w:space="0" w:color="auto"/>
        <w:bottom w:val="none" w:sz="0" w:space="0" w:color="auto"/>
        <w:right w:val="none" w:sz="0" w:space="0" w:color="auto"/>
      </w:divBdr>
    </w:div>
    <w:div w:id="168299977">
      <w:bodyDiv w:val="1"/>
      <w:marLeft w:val="0"/>
      <w:marRight w:val="0"/>
      <w:marTop w:val="0"/>
      <w:marBottom w:val="0"/>
      <w:divBdr>
        <w:top w:val="none" w:sz="0" w:space="0" w:color="auto"/>
        <w:left w:val="none" w:sz="0" w:space="0" w:color="auto"/>
        <w:bottom w:val="none" w:sz="0" w:space="0" w:color="auto"/>
        <w:right w:val="none" w:sz="0" w:space="0" w:color="auto"/>
      </w:divBdr>
      <w:divsChild>
        <w:div w:id="203441794">
          <w:marLeft w:val="590"/>
          <w:marRight w:val="0"/>
          <w:marTop w:val="60"/>
          <w:marBottom w:val="60"/>
          <w:divBdr>
            <w:top w:val="none" w:sz="0" w:space="0" w:color="auto"/>
            <w:left w:val="none" w:sz="0" w:space="0" w:color="auto"/>
            <w:bottom w:val="none" w:sz="0" w:space="0" w:color="auto"/>
            <w:right w:val="none" w:sz="0" w:space="0" w:color="auto"/>
          </w:divBdr>
        </w:div>
      </w:divsChild>
    </w:div>
    <w:div w:id="169879213">
      <w:bodyDiv w:val="1"/>
      <w:marLeft w:val="0"/>
      <w:marRight w:val="0"/>
      <w:marTop w:val="0"/>
      <w:marBottom w:val="0"/>
      <w:divBdr>
        <w:top w:val="none" w:sz="0" w:space="0" w:color="auto"/>
        <w:left w:val="none" w:sz="0" w:space="0" w:color="auto"/>
        <w:bottom w:val="none" w:sz="0" w:space="0" w:color="auto"/>
        <w:right w:val="none" w:sz="0" w:space="0" w:color="auto"/>
      </w:divBdr>
    </w:div>
    <w:div w:id="184253107">
      <w:bodyDiv w:val="1"/>
      <w:marLeft w:val="0"/>
      <w:marRight w:val="0"/>
      <w:marTop w:val="0"/>
      <w:marBottom w:val="0"/>
      <w:divBdr>
        <w:top w:val="none" w:sz="0" w:space="0" w:color="auto"/>
        <w:left w:val="none" w:sz="0" w:space="0" w:color="auto"/>
        <w:bottom w:val="none" w:sz="0" w:space="0" w:color="auto"/>
        <w:right w:val="none" w:sz="0" w:space="0" w:color="auto"/>
      </w:divBdr>
      <w:divsChild>
        <w:div w:id="363166936">
          <w:marLeft w:val="418"/>
          <w:marRight w:val="0"/>
          <w:marTop w:val="0"/>
          <w:marBottom w:val="0"/>
          <w:divBdr>
            <w:top w:val="none" w:sz="0" w:space="0" w:color="auto"/>
            <w:left w:val="none" w:sz="0" w:space="0" w:color="auto"/>
            <w:bottom w:val="none" w:sz="0" w:space="0" w:color="auto"/>
            <w:right w:val="none" w:sz="0" w:space="0" w:color="auto"/>
          </w:divBdr>
        </w:div>
      </w:divsChild>
    </w:div>
    <w:div w:id="187792943">
      <w:bodyDiv w:val="1"/>
      <w:marLeft w:val="0"/>
      <w:marRight w:val="0"/>
      <w:marTop w:val="0"/>
      <w:marBottom w:val="0"/>
      <w:divBdr>
        <w:top w:val="none" w:sz="0" w:space="0" w:color="auto"/>
        <w:left w:val="none" w:sz="0" w:space="0" w:color="auto"/>
        <w:bottom w:val="none" w:sz="0" w:space="0" w:color="auto"/>
        <w:right w:val="none" w:sz="0" w:space="0" w:color="auto"/>
      </w:divBdr>
    </w:div>
    <w:div w:id="228853697">
      <w:bodyDiv w:val="1"/>
      <w:marLeft w:val="0"/>
      <w:marRight w:val="0"/>
      <w:marTop w:val="0"/>
      <w:marBottom w:val="0"/>
      <w:divBdr>
        <w:top w:val="none" w:sz="0" w:space="0" w:color="auto"/>
        <w:left w:val="none" w:sz="0" w:space="0" w:color="auto"/>
        <w:bottom w:val="none" w:sz="0" w:space="0" w:color="auto"/>
        <w:right w:val="none" w:sz="0" w:space="0" w:color="auto"/>
      </w:divBdr>
      <w:divsChild>
        <w:div w:id="1314525637">
          <w:marLeft w:val="994"/>
          <w:marRight w:val="0"/>
          <w:marTop w:val="0"/>
          <w:marBottom w:val="0"/>
          <w:divBdr>
            <w:top w:val="none" w:sz="0" w:space="0" w:color="auto"/>
            <w:left w:val="none" w:sz="0" w:space="0" w:color="auto"/>
            <w:bottom w:val="none" w:sz="0" w:space="0" w:color="auto"/>
            <w:right w:val="none" w:sz="0" w:space="0" w:color="auto"/>
          </w:divBdr>
        </w:div>
        <w:div w:id="1604878182">
          <w:marLeft w:val="994"/>
          <w:marRight w:val="0"/>
          <w:marTop w:val="0"/>
          <w:marBottom w:val="0"/>
          <w:divBdr>
            <w:top w:val="none" w:sz="0" w:space="0" w:color="auto"/>
            <w:left w:val="none" w:sz="0" w:space="0" w:color="auto"/>
            <w:bottom w:val="none" w:sz="0" w:space="0" w:color="auto"/>
            <w:right w:val="none" w:sz="0" w:space="0" w:color="auto"/>
          </w:divBdr>
        </w:div>
        <w:div w:id="32779795">
          <w:marLeft w:val="1411"/>
          <w:marRight w:val="0"/>
          <w:marTop w:val="0"/>
          <w:marBottom w:val="0"/>
          <w:divBdr>
            <w:top w:val="none" w:sz="0" w:space="0" w:color="auto"/>
            <w:left w:val="none" w:sz="0" w:space="0" w:color="auto"/>
            <w:bottom w:val="none" w:sz="0" w:space="0" w:color="auto"/>
            <w:right w:val="none" w:sz="0" w:space="0" w:color="auto"/>
          </w:divBdr>
        </w:div>
        <w:div w:id="21591327">
          <w:marLeft w:val="994"/>
          <w:marRight w:val="0"/>
          <w:marTop w:val="0"/>
          <w:marBottom w:val="0"/>
          <w:divBdr>
            <w:top w:val="none" w:sz="0" w:space="0" w:color="auto"/>
            <w:left w:val="none" w:sz="0" w:space="0" w:color="auto"/>
            <w:bottom w:val="none" w:sz="0" w:space="0" w:color="auto"/>
            <w:right w:val="none" w:sz="0" w:space="0" w:color="auto"/>
          </w:divBdr>
        </w:div>
        <w:div w:id="414785115">
          <w:marLeft w:val="1411"/>
          <w:marRight w:val="0"/>
          <w:marTop w:val="0"/>
          <w:marBottom w:val="0"/>
          <w:divBdr>
            <w:top w:val="none" w:sz="0" w:space="0" w:color="auto"/>
            <w:left w:val="none" w:sz="0" w:space="0" w:color="auto"/>
            <w:bottom w:val="none" w:sz="0" w:space="0" w:color="auto"/>
            <w:right w:val="none" w:sz="0" w:space="0" w:color="auto"/>
          </w:divBdr>
        </w:div>
      </w:divsChild>
    </w:div>
    <w:div w:id="264580062">
      <w:bodyDiv w:val="1"/>
      <w:marLeft w:val="0"/>
      <w:marRight w:val="0"/>
      <w:marTop w:val="0"/>
      <w:marBottom w:val="0"/>
      <w:divBdr>
        <w:top w:val="none" w:sz="0" w:space="0" w:color="auto"/>
        <w:left w:val="none" w:sz="0" w:space="0" w:color="auto"/>
        <w:bottom w:val="none" w:sz="0" w:space="0" w:color="auto"/>
        <w:right w:val="none" w:sz="0" w:space="0" w:color="auto"/>
      </w:divBdr>
    </w:div>
    <w:div w:id="278076705">
      <w:bodyDiv w:val="1"/>
      <w:marLeft w:val="0"/>
      <w:marRight w:val="0"/>
      <w:marTop w:val="0"/>
      <w:marBottom w:val="0"/>
      <w:divBdr>
        <w:top w:val="none" w:sz="0" w:space="0" w:color="auto"/>
        <w:left w:val="none" w:sz="0" w:space="0" w:color="auto"/>
        <w:bottom w:val="none" w:sz="0" w:space="0" w:color="auto"/>
        <w:right w:val="none" w:sz="0" w:space="0" w:color="auto"/>
      </w:divBdr>
      <w:divsChild>
        <w:div w:id="1486314479">
          <w:marLeft w:val="547"/>
          <w:marRight w:val="0"/>
          <w:marTop w:val="0"/>
          <w:marBottom w:val="0"/>
          <w:divBdr>
            <w:top w:val="none" w:sz="0" w:space="0" w:color="auto"/>
            <w:left w:val="none" w:sz="0" w:space="0" w:color="auto"/>
            <w:bottom w:val="none" w:sz="0" w:space="0" w:color="auto"/>
            <w:right w:val="none" w:sz="0" w:space="0" w:color="auto"/>
          </w:divBdr>
        </w:div>
      </w:divsChild>
    </w:div>
    <w:div w:id="304504833">
      <w:bodyDiv w:val="1"/>
      <w:marLeft w:val="0"/>
      <w:marRight w:val="0"/>
      <w:marTop w:val="0"/>
      <w:marBottom w:val="0"/>
      <w:divBdr>
        <w:top w:val="none" w:sz="0" w:space="0" w:color="auto"/>
        <w:left w:val="none" w:sz="0" w:space="0" w:color="auto"/>
        <w:bottom w:val="none" w:sz="0" w:space="0" w:color="auto"/>
        <w:right w:val="none" w:sz="0" w:space="0" w:color="auto"/>
      </w:divBdr>
    </w:div>
    <w:div w:id="311377157">
      <w:bodyDiv w:val="1"/>
      <w:marLeft w:val="0"/>
      <w:marRight w:val="0"/>
      <w:marTop w:val="0"/>
      <w:marBottom w:val="0"/>
      <w:divBdr>
        <w:top w:val="none" w:sz="0" w:space="0" w:color="auto"/>
        <w:left w:val="none" w:sz="0" w:space="0" w:color="auto"/>
        <w:bottom w:val="none" w:sz="0" w:space="0" w:color="auto"/>
        <w:right w:val="none" w:sz="0" w:space="0" w:color="auto"/>
      </w:divBdr>
      <w:divsChild>
        <w:div w:id="441724158">
          <w:marLeft w:val="360"/>
          <w:marRight w:val="0"/>
          <w:marTop w:val="60"/>
          <w:marBottom w:val="60"/>
          <w:divBdr>
            <w:top w:val="none" w:sz="0" w:space="0" w:color="auto"/>
            <w:left w:val="none" w:sz="0" w:space="0" w:color="auto"/>
            <w:bottom w:val="none" w:sz="0" w:space="0" w:color="auto"/>
            <w:right w:val="none" w:sz="0" w:space="0" w:color="auto"/>
          </w:divBdr>
        </w:div>
      </w:divsChild>
    </w:div>
    <w:div w:id="323123491">
      <w:bodyDiv w:val="1"/>
      <w:marLeft w:val="0"/>
      <w:marRight w:val="0"/>
      <w:marTop w:val="0"/>
      <w:marBottom w:val="0"/>
      <w:divBdr>
        <w:top w:val="none" w:sz="0" w:space="0" w:color="auto"/>
        <w:left w:val="none" w:sz="0" w:space="0" w:color="auto"/>
        <w:bottom w:val="none" w:sz="0" w:space="0" w:color="auto"/>
        <w:right w:val="none" w:sz="0" w:space="0" w:color="auto"/>
      </w:divBdr>
    </w:div>
    <w:div w:id="333655295">
      <w:bodyDiv w:val="1"/>
      <w:marLeft w:val="0"/>
      <w:marRight w:val="0"/>
      <w:marTop w:val="0"/>
      <w:marBottom w:val="0"/>
      <w:divBdr>
        <w:top w:val="none" w:sz="0" w:space="0" w:color="auto"/>
        <w:left w:val="none" w:sz="0" w:space="0" w:color="auto"/>
        <w:bottom w:val="none" w:sz="0" w:space="0" w:color="auto"/>
        <w:right w:val="none" w:sz="0" w:space="0" w:color="auto"/>
      </w:divBdr>
      <w:divsChild>
        <w:div w:id="1181817671">
          <w:marLeft w:val="547"/>
          <w:marRight w:val="0"/>
          <w:marTop w:val="0"/>
          <w:marBottom w:val="0"/>
          <w:divBdr>
            <w:top w:val="none" w:sz="0" w:space="0" w:color="auto"/>
            <w:left w:val="none" w:sz="0" w:space="0" w:color="auto"/>
            <w:bottom w:val="none" w:sz="0" w:space="0" w:color="auto"/>
            <w:right w:val="none" w:sz="0" w:space="0" w:color="auto"/>
          </w:divBdr>
        </w:div>
      </w:divsChild>
    </w:div>
    <w:div w:id="345252044">
      <w:bodyDiv w:val="1"/>
      <w:marLeft w:val="0"/>
      <w:marRight w:val="0"/>
      <w:marTop w:val="0"/>
      <w:marBottom w:val="0"/>
      <w:divBdr>
        <w:top w:val="none" w:sz="0" w:space="0" w:color="auto"/>
        <w:left w:val="none" w:sz="0" w:space="0" w:color="auto"/>
        <w:bottom w:val="none" w:sz="0" w:space="0" w:color="auto"/>
        <w:right w:val="none" w:sz="0" w:space="0" w:color="auto"/>
      </w:divBdr>
      <w:divsChild>
        <w:div w:id="28070191">
          <w:marLeft w:val="547"/>
          <w:marRight w:val="0"/>
          <w:marTop w:val="0"/>
          <w:marBottom w:val="0"/>
          <w:divBdr>
            <w:top w:val="none" w:sz="0" w:space="0" w:color="auto"/>
            <w:left w:val="none" w:sz="0" w:space="0" w:color="auto"/>
            <w:bottom w:val="none" w:sz="0" w:space="0" w:color="auto"/>
            <w:right w:val="none" w:sz="0" w:space="0" w:color="auto"/>
          </w:divBdr>
        </w:div>
      </w:divsChild>
    </w:div>
    <w:div w:id="348991517">
      <w:bodyDiv w:val="1"/>
      <w:marLeft w:val="0"/>
      <w:marRight w:val="0"/>
      <w:marTop w:val="0"/>
      <w:marBottom w:val="0"/>
      <w:divBdr>
        <w:top w:val="none" w:sz="0" w:space="0" w:color="auto"/>
        <w:left w:val="none" w:sz="0" w:space="0" w:color="auto"/>
        <w:bottom w:val="none" w:sz="0" w:space="0" w:color="auto"/>
        <w:right w:val="none" w:sz="0" w:space="0" w:color="auto"/>
      </w:divBdr>
    </w:div>
    <w:div w:id="392847296">
      <w:bodyDiv w:val="1"/>
      <w:marLeft w:val="0"/>
      <w:marRight w:val="0"/>
      <w:marTop w:val="0"/>
      <w:marBottom w:val="0"/>
      <w:divBdr>
        <w:top w:val="none" w:sz="0" w:space="0" w:color="auto"/>
        <w:left w:val="none" w:sz="0" w:space="0" w:color="auto"/>
        <w:bottom w:val="none" w:sz="0" w:space="0" w:color="auto"/>
        <w:right w:val="none" w:sz="0" w:space="0" w:color="auto"/>
      </w:divBdr>
    </w:div>
    <w:div w:id="396173014">
      <w:bodyDiv w:val="1"/>
      <w:marLeft w:val="0"/>
      <w:marRight w:val="0"/>
      <w:marTop w:val="0"/>
      <w:marBottom w:val="0"/>
      <w:divBdr>
        <w:top w:val="none" w:sz="0" w:space="0" w:color="auto"/>
        <w:left w:val="none" w:sz="0" w:space="0" w:color="auto"/>
        <w:bottom w:val="none" w:sz="0" w:space="0" w:color="auto"/>
        <w:right w:val="none" w:sz="0" w:space="0" w:color="auto"/>
      </w:divBdr>
      <w:divsChild>
        <w:div w:id="1554925552">
          <w:marLeft w:val="547"/>
          <w:marRight w:val="0"/>
          <w:marTop w:val="0"/>
          <w:marBottom w:val="0"/>
          <w:divBdr>
            <w:top w:val="none" w:sz="0" w:space="0" w:color="auto"/>
            <w:left w:val="none" w:sz="0" w:space="0" w:color="auto"/>
            <w:bottom w:val="none" w:sz="0" w:space="0" w:color="auto"/>
            <w:right w:val="none" w:sz="0" w:space="0" w:color="auto"/>
          </w:divBdr>
        </w:div>
        <w:div w:id="1967811732">
          <w:marLeft w:val="547"/>
          <w:marRight w:val="0"/>
          <w:marTop w:val="0"/>
          <w:marBottom w:val="0"/>
          <w:divBdr>
            <w:top w:val="none" w:sz="0" w:space="0" w:color="auto"/>
            <w:left w:val="none" w:sz="0" w:space="0" w:color="auto"/>
            <w:bottom w:val="none" w:sz="0" w:space="0" w:color="auto"/>
            <w:right w:val="none" w:sz="0" w:space="0" w:color="auto"/>
          </w:divBdr>
        </w:div>
      </w:divsChild>
    </w:div>
    <w:div w:id="419182332">
      <w:bodyDiv w:val="1"/>
      <w:marLeft w:val="0"/>
      <w:marRight w:val="0"/>
      <w:marTop w:val="0"/>
      <w:marBottom w:val="0"/>
      <w:divBdr>
        <w:top w:val="none" w:sz="0" w:space="0" w:color="auto"/>
        <w:left w:val="none" w:sz="0" w:space="0" w:color="auto"/>
        <w:bottom w:val="none" w:sz="0" w:space="0" w:color="auto"/>
        <w:right w:val="none" w:sz="0" w:space="0" w:color="auto"/>
      </w:divBdr>
      <w:divsChild>
        <w:div w:id="2112624419">
          <w:marLeft w:val="547"/>
          <w:marRight w:val="0"/>
          <w:marTop w:val="0"/>
          <w:marBottom w:val="0"/>
          <w:divBdr>
            <w:top w:val="none" w:sz="0" w:space="0" w:color="auto"/>
            <w:left w:val="none" w:sz="0" w:space="0" w:color="auto"/>
            <w:bottom w:val="none" w:sz="0" w:space="0" w:color="auto"/>
            <w:right w:val="none" w:sz="0" w:space="0" w:color="auto"/>
          </w:divBdr>
        </w:div>
      </w:divsChild>
    </w:div>
    <w:div w:id="426657310">
      <w:bodyDiv w:val="1"/>
      <w:marLeft w:val="0"/>
      <w:marRight w:val="0"/>
      <w:marTop w:val="0"/>
      <w:marBottom w:val="0"/>
      <w:divBdr>
        <w:top w:val="none" w:sz="0" w:space="0" w:color="auto"/>
        <w:left w:val="none" w:sz="0" w:space="0" w:color="auto"/>
        <w:bottom w:val="none" w:sz="0" w:space="0" w:color="auto"/>
        <w:right w:val="none" w:sz="0" w:space="0" w:color="auto"/>
      </w:divBdr>
    </w:div>
    <w:div w:id="451168321">
      <w:bodyDiv w:val="1"/>
      <w:marLeft w:val="0"/>
      <w:marRight w:val="0"/>
      <w:marTop w:val="0"/>
      <w:marBottom w:val="0"/>
      <w:divBdr>
        <w:top w:val="none" w:sz="0" w:space="0" w:color="auto"/>
        <w:left w:val="none" w:sz="0" w:space="0" w:color="auto"/>
        <w:bottom w:val="none" w:sz="0" w:space="0" w:color="auto"/>
        <w:right w:val="none" w:sz="0" w:space="0" w:color="auto"/>
      </w:divBdr>
    </w:div>
    <w:div w:id="466974789">
      <w:bodyDiv w:val="1"/>
      <w:marLeft w:val="0"/>
      <w:marRight w:val="0"/>
      <w:marTop w:val="0"/>
      <w:marBottom w:val="0"/>
      <w:divBdr>
        <w:top w:val="none" w:sz="0" w:space="0" w:color="auto"/>
        <w:left w:val="none" w:sz="0" w:space="0" w:color="auto"/>
        <w:bottom w:val="none" w:sz="0" w:space="0" w:color="auto"/>
        <w:right w:val="none" w:sz="0" w:space="0" w:color="auto"/>
      </w:divBdr>
    </w:div>
    <w:div w:id="515849627">
      <w:bodyDiv w:val="1"/>
      <w:marLeft w:val="0"/>
      <w:marRight w:val="0"/>
      <w:marTop w:val="0"/>
      <w:marBottom w:val="0"/>
      <w:divBdr>
        <w:top w:val="none" w:sz="0" w:space="0" w:color="auto"/>
        <w:left w:val="none" w:sz="0" w:space="0" w:color="auto"/>
        <w:bottom w:val="none" w:sz="0" w:space="0" w:color="auto"/>
        <w:right w:val="none" w:sz="0" w:space="0" w:color="auto"/>
      </w:divBdr>
    </w:div>
    <w:div w:id="518547441">
      <w:bodyDiv w:val="1"/>
      <w:marLeft w:val="0"/>
      <w:marRight w:val="0"/>
      <w:marTop w:val="0"/>
      <w:marBottom w:val="0"/>
      <w:divBdr>
        <w:top w:val="none" w:sz="0" w:space="0" w:color="auto"/>
        <w:left w:val="none" w:sz="0" w:space="0" w:color="auto"/>
        <w:bottom w:val="none" w:sz="0" w:space="0" w:color="auto"/>
        <w:right w:val="none" w:sz="0" w:space="0" w:color="auto"/>
      </w:divBdr>
    </w:div>
    <w:div w:id="541555642">
      <w:bodyDiv w:val="1"/>
      <w:marLeft w:val="0"/>
      <w:marRight w:val="0"/>
      <w:marTop w:val="0"/>
      <w:marBottom w:val="0"/>
      <w:divBdr>
        <w:top w:val="none" w:sz="0" w:space="0" w:color="auto"/>
        <w:left w:val="none" w:sz="0" w:space="0" w:color="auto"/>
        <w:bottom w:val="none" w:sz="0" w:space="0" w:color="auto"/>
        <w:right w:val="none" w:sz="0" w:space="0" w:color="auto"/>
      </w:divBdr>
    </w:div>
    <w:div w:id="551040581">
      <w:bodyDiv w:val="1"/>
      <w:marLeft w:val="0"/>
      <w:marRight w:val="0"/>
      <w:marTop w:val="0"/>
      <w:marBottom w:val="0"/>
      <w:divBdr>
        <w:top w:val="none" w:sz="0" w:space="0" w:color="auto"/>
        <w:left w:val="none" w:sz="0" w:space="0" w:color="auto"/>
        <w:bottom w:val="none" w:sz="0" w:space="0" w:color="auto"/>
        <w:right w:val="none" w:sz="0" w:space="0" w:color="auto"/>
      </w:divBdr>
    </w:div>
    <w:div w:id="552622779">
      <w:bodyDiv w:val="1"/>
      <w:marLeft w:val="0"/>
      <w:marRight w:val="0"/>
      <w:marTop w:val="0"/>
      <w:marBottom w:val="0"/>
      <w:divBdr>
        <w:top w:val="none" w:sz="0" w:space="0" w:color="auto"/>
        <w:left w:val="none" w:sz="0" w:space="0" w:color="auto"/>
        <w:bottom w:val="none" w:sz="0" w:space="0" w:color="auto"/>
        <w:right w:val="none" w:sz="0" w:space="0" w:color="auto"/>
      </w:divBdr>
    </w:div>
    <w:div w:id="557209125">
      <w:bodyDiv w:val="1"/>
      <w:marLeft w:val="0"/>
      <w:marRight w:val="0"/>
      <w:marTop w:val="0"/>
      <w:marBottom w:val="0"/>
      <w:divBdr>
        <w:top w:val="none" w:sz="0" w:space="0" w:color="auto"/>
        <w:left w:val="none" w:sz="0" w:space="0" w:color="auto"/>
        <w:bottom w:val="none" w:sz="0" w:space="0" w:color="auto"/>
        <w:right w:val="none" w:sz="0" w:space="0" w:color="auto"/>
      </w:divBdr>
    </w:div>
    <w:div w:id="561864757">
      <w:bodyDiv w:val="1"/>
      <w:marLeft w:val="0"/>
      <w:marRight w:val="0"/>
      <w:marTop w:val="0"/>
      <w:marBottom w:val="0"/>
      <w:divBdr>
        <w:top w:val="none" w:sz="0" w:space="0" w:color="auto"/>
        <w:left w:val="none" w:sz="0" w:space="0" w:color="auto"/>
        <w:bottom w:val="none" w:sz="0" w:space="0" w:color="auto"/>
        <w:right w:val="none" w:sz="0" w:space="0" w:color="auto"/>
      </w:divBdr>
      <w:divsChild>
        <w:div w:id="701587482">
          <w:marLeft w:val="274"/>
          <w:marRight w:val="0"/>
          <w:marTop w:val="0"/>
          <w:marBottom w:val="0"/>
          <w:divBdr>
            <w:top w:val="none" w:sz="0" w:space="0" w:color="auto"/>
            <w:left w:val="none" w:sz="0" w:space="0" w:color="auto"/>
            <w:bottom w:val="none" w:sz="0" w:space="0" w:color="auto"/>
            <w:right w:val="none" w:sz="0" w:space="0" w:color="auto"/>
          </w:divBdr>
        </w:div>
        <w:div w:id="1801537571">
          <w:marLeft w:val="274"/>
          <w:marRight w:val="0"/>
          <w:marTop w:val="0"/>
          <w:marBottom w:val="0"/>
          <w:divBdr>
            <w:top w:val="none" w:sz="0" w:space="0" w:color="auto"/>
            <w:left w:val="none" w:sz="0" w:space="0" w:color="auto"/>
            <w:bottom w:val="none" w:sz="0" w:space="0" w:color="auto"/>
            <w:right w:val="none" w:sz="0" w:space="0" w:color="auto"/>
          </w:divBdr>
        </w:div>
        <w:div w:id="890381722">
          <w:marLeft w:val="274"/>
          <w:marRight w:val="0"/>
          <w:marTop w:val="0"/>
          <w:marBottom w:val="0"/>
          <w:divBdr>
            <w:top w:val="none" w:sz="0" w:space="0" w:color="auto"/>
            <w:left w:val="none" w:sz="0" w:space="0" w:color="auto"/>
            <w:bottom w:val="none" w:sz="0" w:space="0" w:color="auto"/>
            <w:right w:val="none" w:sz="0" w:space="0" w:color="auto"/>
          </w:divBdr>
        </w:div>
      </w:divsChild>
    </w:div>
    <w:div w:id="568348587">
      <w:bodyDiv w:val="1"/>
      <w:marLeft w:val="0"/>
      <w:marRight w:val="0"/>
      <w:marTop w:val="0"/>
      <w:marBottom w:val="0"/>
      <w:divBdr>
        <w:top w:val="none" w:sz="0" w:space="0" w:color="auto"/>
        <w:left w:val="none" w:sz="0" w:space="0" w:color="auto"/>
        <w:bottom w:val="none" w:sz="0" w:space="0" w:color="auto"/>
        <w:right w:val="none" w:sz="0" w:space="0" w:color="auto"/>
      </w:divBdr>
    </w:div>
    <w:div w:id="575674014">
      <w:bodyDiv w:val="1"/>
      <w:marLeft w:val="0"/>
      <w:marRight w:val="0"/>
      <w:marTop w:val="0"/>
      <w:marBottom w:val="0"/>
      <w:divBdr>
        <w:top w:val="none" w:sz="0" w:space="0" w:color="auto"/>
        <w:left w:val="none" w:sz="0" w:space="0" w:color="auto"/>
        <w:bottom w:val="none" w:sz="0" w:space="0" w:color="auto"/>
        <w:right w:val="none" w:sz="0" w:space="0" w:color="auto"/>
      </w:divBdr>
    </w:div>
    <w:div w:id="581992107">
      <w:bodyDiv w:val="1"/>
      <w:marLeft w:val="0"/>
      <w:marRight w:val="0"/>
      <w:marTop w:val="0"/>
      <w:marBottom w:val="0"/>
      <w:divBdr>
        <w:top w:val="none" w:sz="0" w:space="0" w:color="auto"/>
        <w:left w:val="none" w:sz="0" w:space="0" w:color="auto"/>
        <w:bottom w:val="none" w:sz="0" w:space="0" w:color="auto"/>
        <w:right w:val="none" w:sz="0" w:space="0" w:color="auto"/>
      </w:divBdr>
    </w:div>
    <w:div w:id="585961511">
      <w:bodyDiv w:val="1"/>
      <w:marLeft w:val="0"/>
      <w:marRight w:val="0"/>
      <w:marTop w:val="0"/>
      <w:marBottom w:val="0"/>
      <w:divBdr>
        <w:top w:val="none" w:sz="0" w:space="0" w:color="auto"/>
        <w:left w:val="none" w:sz="0" w:space="0" w:color="auto"/>
        <w:bottom w:val="none" w:sz="0" w:space="0" w:color="auto"/>
        <w:right w:val="none" w:sz="0" w:space="0" w:color="auto"/>
      </w:divBdr>
    </w:div>
    <w:div w:id="626349297">
      <w:bodyDiv w:val="1"/>
      <w:marLeft w:val="0"/>
      <w:marRight w:val="0"/>
      <w:marTop w:val="0"/>
      <w:marBottom w:val="0"/>
      <w:divBdr>
        <w:top w:val="none" w:sz="0" w:space="0" w:color="auto"/>
        <w:left w:val="none" w:sz="0" w:space="0" w:color="auto"/>
        <w:bottom w:val="none" w:sz="0" w:space="0" w:color="auto"/>
        <w:right w:val="none" w:sz="0" w:space="0" w:color="auto"/>
      </w:divBdr>
    </w:div>
    <w:div w:id="634063384">
      <w:bodyDiv w:val="1"/>
      <w:marLeft w:val="0"/>
      <w:marRight w:val="0"/>
      <w:marTop w:val="0"/>
      <w:marBottom w:val="0"/>
      <w:divBdr>
        <w:top w:val="none" w:sz="0" w:space="0" w:color="auto"/>
        <w:left w:val="none" w:sz="0" w:space="0" w:color="auto"/>
        <w:bottom w:val="none" w:sz="0" w:space="0" w:color="auto"/>
        <w:right w:val="none" w:sz="0" w:space="0" w:color="auto"/>
      </w:divBdr>
      <w:divsChild>
        <w:div w:id="97726892">
          <w:marLeft w:val="360"/>
          <w:marRight w:val="0"/>
          <w:marTop w:val="60"/>
          <w:marBottom w:val="60"/>
          <w:divBdr>
            <w:top w:val="none" w:sz="0" w:space="0" w:color="auto"/>
            <w:left w:val="none" w:sz="0" w:space="0" w:color="auto"/>
            <w:bottom w:val="none" w:sz="0" w:space="0" w:color="auto"/>
            <w:right w:val="none" w:sz="0" w:space="0" w:color="auto"/>
          </w:divBdr>
        </w:div>
      </w:divsChild>
    </w:div>
    <w:div w:id="635140941">
      <w:bodyDiv w:val="1"/>
      <w:marLeft w:val="0"/>
      <w:marRight w:val="0"/>
      <w:marTop w:val="0"/>
      <w:marBottom w:val="0"/>
      <w:divBdr>
        <w:top w:val="none" w:sz="0" w:space="0" w:color="auto"/>
        <w:left w:val="none" w:sz="0" w:space="0" w:color="auto"/>
        <w:bottom w:val="none" w:sz="0" w:space="0" w:color="auto"/>
        <w:right w:val="none" w:sz="0" w:space="0" w:color="auto"/>
      </w:divBdr>
    </w:div>
    <w:div w:id="641926399">
      <w:bodyDiv w:val="1"/>
      <w:marLeft w:val="0"/>
      <w:marRight w:val="0"/>
      <w:marTop w:val="0"/>
      <w:marBottom w:val="0"/>
      <w:divBdr>
        <w:top w:val="none" w:sz="0" w:space="0" w:color="auto"/>
        <w:left w:val="none" w:sz="0" w:space="0" w:color="auto"/>
        <w:bottom w:val="none" w:sz="0" w:space="0" w:color="auto"/>
        <w:right w:val="none" w:sz="0" w:space="0" w:color="auto"/>
      </w:divBdr>
    </w:div>
    <w:div w:id="648484995">
      <w:bodyDiv w:val="1"/>
      <w:marLeft w:val="0"/>
      <w:marRight w:val="0"/>
      <w:marTop w:val="0"/>
      <w:marBottom w:val="0"/>
      <w:divBdr>
        <w:top w:val="none" w:sz="0" w:space="0" w:color="auto"/>
        <w:left w:val="none" w:sz="0" w:space="0" w:color="auto"/>
        <w:bottom w:val="none" w:sz="0" w:space="0" w:color="auto"/>
        <w:right w:val="none" w:sz="0" w:space="0" w:color="auto"/>
      </w:divBdr>
      <w:divsChild>
        <w:div w:id="357774831">
          <w:marLeft w:val="835"/>
          <w:marRight w:val="0"/>
          <w:marTop w:val="60"/>
          <w:marBottom w:val="60"/>
          <w:divBdr>
            <w:top w:val="none" w:sz="0" w:space="0" w:color="auto"/>
            <w:left w:val="none" w:sz="0" w:space="0" w:color="auto"/>
            <w:bottom w:val="none" w:sz="0" w:space="0" w:color="auto"/>
            <w:right w:val="none" w:sz="0" w:space="0" w:color="auto"/>
          </w:divBdr>
        </w:div>
      </w:divsChild>
    </w:div>
    <w:div w:id="649789949">
      <w:bodyDiv w:val="1"/>
      <w:marLeft w:val="0"/>
      <w:marRight w:val="0"/>
      <w:marTop w:val="0"/>
      <w:marBottom w:val="0"/>
      <w:divBdr>
        <w:top w:val="none" w:sz="0" w:space="0" w:color="auto"/>
        <w:left w:val="none" w:sz="0" w:space="0" w:color="auto"/>
        <w:bottom w:val="none" w:sz="0" w:space="0" w:color="auto"/>
        <w:right w:val="none" w:sz="0" w:space="0" w:color="auto"/>
      </w:divBdr>
      <w:divsChild>
        <w:div w:id="1786805952">
          <w:marLeft w:val="1166"/>
          <w:marRight w:val="0"/>
          <w:marTop w:val="0"/>
          <w:marBottom w:val="0"/>
          <w:divBdr>
            <w:top w:val="none" w:sz="0" w:space="0" w:color="auto"/>
            <w:left w:val="none" w:sz="0" w:space="0" w:color="auto"/>
            <w:bottom w:val="none" w:sz="0" w:space="0" w:color="auto"/>
            <w:right w:val="none" w:sz="0" w:space="0" w:color="auto"/>
          </w:divBdr>
        </w:div>
      </w:divsChild>
    </w:div>
    <w:div w:id="680737131">
      <w:bodyDiv w:val="1"/>
      <w:marLeft w:val="0"/>
      <w:marRight w:val="0"/>
      <w:marTop w:val="0"/>
      <w:marBottom w:val="0"/>
      <w:divBdr>
        <w:top w:val="none" w:sz="0" w:space="0" w:color="auto"/>
        <w:left w:val="none" w:sz="0" w:space="0" w:color="auto"/>
        <w:bottom w:val="none" w:sz="0" w:space="0" w:color="auto"/>
        <w:right w:val="none" w:sz="0" w:space="0" w:color="auto"/>
      </w:divBdr>
    </w:div>
    <w:div w:id="682976650">
      <w:bodyDiv w:val="1"/>
      <w:marLeft w:val="0"/>
      <w:marRight w:val="0"/>
      <w:marTop w:val="0"/>
      <w:marBottom w:val="0"/>
      <w:divBdr>
        <w:top w:val="none" w:sz="0" w:space="0" w:color="auto"/>
        <w:left w:val="none" w:sz="0" w:space="0" w:color="auto"/>
        <w:bottom w:val="none" w:sz="0" w:space="0" w:color="auto"/>
        <w:right w:val="none" w:sz="0" w:space="0" w:color="auto"/>
      </w:divBdr>
      <w:divsChild>
        <w:div w:id="1117286966">
          <w:marLeft w:val="547"/>
          <w:marRight w:val="0"/>
          <w:marTop w:val="0"/>
          <w:marBottom w:val="0"/>
          <w:divBdr>
            <w:top w:val="none" w:sz="0" w:space="0" w:color="auto"/>
            <w:left w:val="none" w:sz="0" w:space="0" w:color="auto"/>
            <w:bottom w:val="none" w:sz="0" w:space="0" w:color="auto"/>
            <w:right w:val="none" w:sz="0" w:space="0" w:color="auto"/>
          </w:divBdr>
        </w:div>
      </w:divsChild>
    </w:div>
    <w:div w:id="689843574">
      <w:bodyDiv w:val="1"/>
      <w:marLeft w:val="0"/>
      <w:marRight w:val="0"/>
      <w:marTop w:val="0"/>
      <w:marBottom w:val="0"/>
      <w:divBdr>
        <w:top w:val="none" w:sz="0" w:space="0" w:color="auto"/>
        <w:left w:val="none" w:sz="0" w:space="0" w:color="auto"/>
        <w:bottom w:val="none" w:sz="0" w:space="0" w:color="auto"/>
        <w:right w:val="none" w:sz="0" w:space="0" w:color="auto"/>
      </w:divBdr>
      <w:divsChild>
        <w:div w:id="1810514763">
          <w:marLeft w:val="360"/>
          <w:marRight w:val="0"/>
          <w:marTop w:val="60"/>
          <w:marBottom w:val="60"/>
          <w:divBdr>
            <w:top w:val="none" w:sz="0" w:space="0" w:color="auto"/>
            <w:left w:val="none" w:sz="0" w:space="0" w:color="auto"/>
            <w:bottom w:val="none" w:sz="0" w:space="0" w:color="auto"/>
            <w:right w:val="none" w:sz="0" w:space="0" w:color="auto"/>
          </w:divBdr>
        </w:div>
      </w:divsChild>
    </w:div>
    <w:div w:id="715928559">
      <w:bodyDiv w:val="1"/>
      <w:marLeft w:val="0"/>
      <w:marRight w:val="0"/>
      <w:marTop w:val="0"/>
      <w:marBottom w:val="0"/>
      <w:divBdr>
        <w:top w:val="none" w:sz="0" w:space="0" w:color="auto"/>
        <w:left w:val="none" w:sz="0" w:space="0" w:color="auto"/>
        <w:bottom w:val="none" w:sz="0" w:space="0" w:color="auto"/>
        <w:right w:val="none" w:sz="0" w:space="0" w:color="auto"/>
      </w:divBdr>
    </w:div>
    <w:div w:id="720634531">
      <w:bodyDiv w:val="1"/>
      <w:marLeft w:val="0"/>
      <w:marRight w:val="0"/>
      <w:marTop w:val="0"/>
      <w:marBottom w:val="0"/>
      <w:divBdr>
        <w:top w:val="none" w:sz="0" w:space="0" w:color="auto"/>
        <w:left w:val="none" w:sz="0" w:space="0" w:color="auto"/>
        <w:bottom w:val="none" w:sz="0" w:space="0" w:color="auto"/>
        <w:right w:val="none" w:sz="0" w:space="0" w:color="auto"/>
      </w:divBdr>
    </w:div>
    <w:div w:id="725908511">
      <w:bodyDiv w:val="1"/>
      <w:marLeft w:val="0"/>
      <w:marRight w:val="0"/>
      <w:marTop w:val="0"/>
      <w:marBottom w:val="0"/>
      <w:divBdr>
        <w:top w:val="none" w:sz="0" w:space="0" w:color="auto"/>
        <w:left w:val="none" w:sz="0" w:space="0" w:color="auto"/>
        <w:bottom w:val="none" w:sz="0" w:space="0" w:color="auto"/>
        <w:right w:val="none" w:sz="0" w:space="0" w:color="auto"/>
      </w:divBdr>
      <w:divsChild>
        <w:div w:id="1594052441">
          <w:marLeft w:val="965"/>
          <w:marRight w:val="0"/>
          <w:marTop w:val="60"/>
          <w:marBottom w:val="60"/>
          <w:divBdr>
            <w:top w:val="none" w:sz="0" w:space="0" w:color="auto"/>
            <w:left w:val="none" w:sz="0" w:space="0" w:color="auto"/>
            <w:bottom w:val="none" w:sz="0" w:space="0" w:color="auto"/>
            <w:right w:val="none" w:sz="0" w:space="0" w:color="auto"/>
          </w:divBdr>
        </w:div>
      </w:divsChild>
    </w:div>
    <w:div w:id="749158560">
      <w:bodyDiv w:val="1"/>
      <w:marLeft w:val="0"/>
      <w:marRight w:val="0"/>
      <w:marTop w:val="0"/>
      <w:marBottom w:val="0"/>
      <w:divBdr>
        <w:top w:val="none" w:sz="0" w:space="0" w:color="auto"/>
        <w:left w:val="none" w:sz="0" w:space="0" w:color="auto"/>
        <w:bottom w:val="none" w:sz="0" w:space="0" w:color="auto"/>
        <w:right w:val="none" w:sz="0" w:space="0" w:color="auto"/>
      </w:divBdr>
    </w:div>
    <w:div w:id="760955854">
      <w:bodyDiv w:val="1"/>
      <w:marLeft w:val="0"/>
      <w:marRight w:val="0"/>
      <w:marTop w:val="0"/>
      <w:marBottom w:val="0"/>
      <w:divBdr>
        <w:top w:val="none" w:sz="0" w:space="0" w:color="auto"/>
        <w:left w:val="none" w:sz="0" w:space="0" w:color="auto"/>
        <w:bottom w:val="none" w:sz="0" w:space="0" w:color="auto"/>
        <w:right w:val="none" w:sz="0" w:space="0" w:color="auto"/>
      </w:divBdr>
    </w:div>
    <w:div w:id="765348744">
      <w:bodyDiv w:val="1"/>
      <w:marLeft w:val="0"/>
      <w:marRight w:val="0"/>
      <w:marTop w:val="0"/>
      <w:marBottom w:val="0"/>
      <w:divBdr>
        <w:top w:val="none" w:sz="0" w:space="0" w:color="auto"/>
        <w:left w:val="none" w:sz="0" w:space="0" w:color="auto"/>
        <w:bottom w:val="none" w:sz="0" w:space="0" w:color="auto"/>
        <w:right w:val="none" w:sz="0" w:space="0" w:color="auto"/>
      </w:divBdr>
    </w:div>
    <w:div w:id="776406530">
      <w:bodyDiv w:val="1"/>
      <w:marLeft w:val="0"/>
      <w:marRight w:val="0"/>
      <w:marTop w:val="0"/>
      <w:marBottom w:val="0"/>
      <w:divBdr>
        <w:top w:val="none" w:sz="0" w:space="0" w:color="auto"/>
        <w:left w:val="none" w:sz="0" w:space="0" w:color="auto"/>
        <w:bottom w:val="none" w:sz="0" w:space="0" w:color="auto"/>
        <w:right w:val="none" w:sz="0" w:space="0" w:color="auto"/>
      </w:divBdr>
    </w:div>
    <w:div w:id="794178549">
      <w:bodyDiv w:val="1"/>
      <w:marLeft w:val="0"/>
      <w:marRight w:val="0"/>
      <w:marTop w:val="0"/>
      <w:marBottom w:val="0"/>
      <w:divBdr>
        <w:top w:val="none" w:sz="0" w:space="0" w:color="auto"/>
        <w:left w:val="none" w:sz="0" w:space="0" w:color="auto"/>
        <w:bottom w:val="none" w:sz="0" w:space="0" w:color="auto"/>
        <w:right w:val="none" w:sz="0" w:space="0" w:color="auto"/>
      </w:divBdr>
    </w:div>
    <w:div w:id="832648343">
      <w:bodyDiv w:val="1"/>
      <w:marLeft w:val="0"/>
      <w:marRight w:val="0"/>
      <w:marTop w:val="0"/>
      <w:marBottom w:val="0"/>
      <w:divBdr>
        <w:top w:val="none" w:sz="0" w:space="0" w:color="auto"/>
        <w:left w:val="none" w:sz="0" w:space="0" w:color="auto"/>
        <w:bottom w:val="none" w:sz="0" w:space="0" w:color="auto"/>
        <w:right w:val="none" w:sz="0" w:space="0" w:color="auto"/>
      </w:divBdr>
    </w:div>
    <w:div w:id="870384196">
      <w:bodyDiv w:val="1"/>
      <w:marLeft w:val="0"/>
      <w:marRight w:val="0"/>
      <w:marTop w:val="0"/>
      <w:marBottom w:val="0"/>
      <w:divBdr>
        <w:top w:val="none" w:sz="0" w:space="0" w:color="auto"/>
        <w:left w:val="none" w:sz="0" w:space="0" w:color="auto"/>
        <w:bottom w:val="none" w:sz="0" w:space="0" w:color="auto"/>
        <w:right w:val="none" w:sz="0" w:space="0" w:color="auto"/>
      </w:divBdr>
    </w:div>
    <w:div w:id="881944963">
      <w:bodyDiv w:val="1"/>
      <w:marLeft w:val="0"/>
      <w:marRight w:val="0"/>
      <w:marTop w:val="0"/>
      <w:marBottom w:val="0"/>
      <w:divBdr>
        <w:top w:val="none" w:sz="0" w:space="0" w:color="auto"/>
        <w:left w:val="none" w:sz="0" w:space="0" w:color="auto"/>
        <w:bottom w:val="none" w:sz="0" w:space="0" w:color="auto"/>
        <w:right w:val="none" w:sz="0" w:space="0" w:color="auto"/>
      </w:divBdr>
    </w:div>
    <w:div w:id="889727655">
      <w:bodyDiv w:val="1"/>
      <w:marLeft w:val="0"/>
      <w:marRight w:val="0"/>
      <w:marTop w:val="0"/>
      <w:marBottom w:val="0"/>
      <w:divBdr>
        <w:top w:val="none" w:sz="0" w:space="0" w:color="auto"/>
        <w:left w:val="none" w:sz="0" w:space="0" w:color="auto"/>
        <w:bottom w:val="none" w:sz="0" w:space="0" w:color="auto"/>
        <w:right w:val="none" w:sz="0" w:space="0" w:color="auto"/>
      </w:divBdr>
    </w:div>
    <w:div w:id="895314436">
      <w:bodyDiv w:val="1"/>
      <w:marLeft w:val="0"/>
      <w:marRight w:val="0"/>
      <w:marTop w:val="0"/>
      <w:marBottom w:val="0"/>
      <w:divBdr>
        <w:top w:val="none" w:sz="0" w:space="0" w:color="auto"/>
        <w:left w:val="none" w:sz="0" w:space="0" w:color="auto"/>
        <w:bottom w:val="none" w:sz="0" w:space="0" w:color="auto"/>
        <w:right w:val="none" w:sz="0" w:space="0" w:color="auto"/>
      </w:divBdr>
    </w:div>
    <w:div w:id="901062305">
      <w:bodyDiv w:val="1"/>
      <w:marLeft w:val="0"/>
      <w:marRight w:val="0"/>
      <w:marTop w:val="0"/>
      <w:marBottom w:val="0"/>
      <w:divBdr>
        <w:top w:val="none" w:sz="0" w:space="0" w:color="auto"/>
        <w:left w:val="none" w:sz="0" w:space="0" w:color="auto"/>
        <w:bottom w:val="none" w:sz="0" w:space="0" w:color="auto"/>
        <w:right w:val="none" w:sz="0" w:space="0" w:color="auto"/>
      </w:divBdr>
    </w:div>
    <w:div w:id="904491786">
      <w:bodyDiv w:val="1"/>
      <w:marLeft w:val="0"/>
      <w:marRight w:val="0"/>
      <w:marTop w:val="0"/>
      <w:marBottom w:val="0"/>
      <w:divBdr>
        <w:top w:val="none" w:sz="0" w:space="0" w:color="auto"/>
        <w:left w:val="none" w:sz="0" w:space="0" w:color="auto"/>
        <w:bottom w:val="none" w:sz="0" w:space="0" w:color="auto"/>
        <w:right w:val="none" w:sz="0" w:space="0" w:color="auto"/>
      </w:divBdr>
    </w:div>
    <w:div w:id="908925168">
      <w:bodyDiv w:val="1"/>
      <w:marLeft w:val="0"/>
      <w:marRight w:val="0"/>
      <w:marTop w:val="0"/>
      <w:marBottom w:val="0"/>
      <w:divBdr>
        <w:top w:val="none" w:sz="0" w:space="0" w:color="auto"/>
        <w:left w:val="none" w:sz="0" w:space="0" w:color="auto"/>
        <w:bottom w:val="none" w:sz="0" w:space="0" w:color="auto"/>
        <w:right w:val="none" w:sz="0" w:space="0" w:color="auto"/>
      </w:divBdr>
    </w:div>
    <w:div w:id="920716692">
      <w:bodyDiv w:val="1"/>
      <w:marLeft w:val="0"/>
      <w:marRight w:val="0"/>
      <w:marTop w:val="0"/>
      <w:marBottom w:val="0"/>
      <w:divBdr>
        <w:top w:val="none" w:sz="0" w:space="0" w:color="auto"/>
        <w:left w:val="none" w:sz="0" w:space="0" w:color="auto"/>
        <w:bottom w:val="none" w:sz="0" w:space="0" w:color="auto"/>
        <w:right w:val="none" w:sz="0" w:space="0" w:color="auto"/>
      </w:divBdr>
    </w:div>
    <w:div w:id="927496248">
      <w:bodyDiv w:val="1"/>
      <w:marLeft w:val="0"/>
      <w:marRight w:val="0"/>
      <w:marTop w:val="0"/>
      <w:marBottom w:val="0"/>
      <w:divBdr>
        <w:top w:val="none" w:sz="0" w:space="0" w:color="auto"/>
        <w:left w:val="none" w:sz="0" w:space="0" w:color="auto"/>
        <w:bottom w:val="none" w:sz="0" w:space="0" w:color="auto"/>
        <w:right w:val="none" w:sz="0" w:space="0" w:color="auto"/>
      </w:divBdr>
      <w:divsChild>
        <w:div w:id="1388064055">
          <w:marLeft w:val="547"/>
          <w:marRight w:val="0"/>
          <w:marTop w:val="0"/>
          <w:marBottom w:val="0"/>
          <w:divBdr>
            <w:top w:val="none" w:sz="0" w:space="0" w:color="auto"/>
            <w:left w:val="none" w:sz="0" w:space="0" w:color="auto"/>
            <w:bottom w:val="none" w:sz="0" w:space="0" w:color="auto"/>
            <w:right w:val="none" w:sz="0" w:space="0" w:color="auto"/>
          </w:divBdr>
        </w:div>
      </w:divsChild>
    </w:div>
    <w:div w:id="933050547">
      <w:bodyDiv w:val="1"/>
      <w:marLeft w:val="0"/>
      <w:marRight w:val="0"/>
      <w:marTop w:val="0"/>
      <w:marBottom w:val="0"/>
      <w:divBdr>
        <w:top w:val="none" w:sz="0" w:space="0" w:color="auto"/>
        <w:left w:val="none" w:sz="0" w:space="0" w:color="auto"/>
        <w:bottom w:val="none" w:sz="0" w:space="0" w:color="auto"/>
        <w:right w:val="none" w:sz="0" w:space="0" w:color="auto"/>
      </w:divBdr>
    </w:div>
    <w:div w:id="941839667">
      <w:bodyDiv w:val="1"/>
      <w:marLeft w:val="0"/>
      <w:marRight w:val="0"/>
      <w:marTop w:val="0"/>
      <w:marBottom w:val="0"/>
      <w:divBdr>
        <w:top w:val="none" w:sz="0" w:space="0" w:color="auto"/>
        <w:left w:val="none" w:sz="0" w:space="0" w:color="auto"/>
        <w:bottom w:val="none" w:sz="0" w:space="0" w:color="auto"/>
        <w:right w:val="none" w:sz="0" w:space="0" w:color="auto"/>
      </w:divBdr>
    </w:div>
    <w:div w:id="953368719">
      <w:bodyDiv w:val="1"/>
      <w:marLeft w:val="0"/>
      <w:marRight w:val="0"/>
      <w:marTop w:val="0"/>
      <w:marBottom w:val="0"/>
      <w:divBdr>
        <w:top w:val="none" w:sz="0" w:space="0" w:color="auto"/>
        <w:left w:val="none" w:sz="0" w:space="0" w:color="auto"/>
        <w:bottom w:val="none" w:sz="0" w:space="0" w:color="auto"/>
        <w:right w:val="none" w:sz="0" w:space="0" w:color="auto"/>
      </w:divBdr>
    </w:div>
    <w:div w:id="979724894">
      <w:bodyDiv w:val="1"/>
      <w:marLeft w:val="0"/>
      <w:marRight w:val="0"/>
      <w:marTop w:val="0"/>
      <w:marBottom w:val="0"/>
      <w:divBdr>
        <w:top w:val="none" w:sz="0" w:space="0" w:color="auto"/>
        <w:left w:val="none" w:sz="0" w:space="0" w:color="auto"/>
        <w:bottom w:val="none" w:sz="0" w:space="0" w:color="auto"/>
        <w:right w:val="none" w:sz="0" w:space="0" w:color="auto"/>
      </w:divBdr>
    </w:div>
    <w:div w:id="992757063">
      <w:bodyDiv w:val="1"/>
      <w:marLeft w:val="0"/>
      <w:marRight w:val="0"/>
      <w:marTop w:val="0"/>
      <w:marBottom w:val="0"/>
      <w:divBdr>
        <w:top w:val="none" w:sz="0" w:space="0" w:color="auto"/>
        <w:left w:val="none" w:sz="0" w:space="0" w:color="auto"/>
        <w:bottom w:val="none" w:sz="0" w:space="0" w:color="auto"/>
        <w:right w:val="none" w:sz="0" w:space="0" w:color="auto"/>
      </w:divBdr>
    </w:div>
    <w:div w:id="997684481">
      <w:bodyDiv w:val="1"/>
      <w:marLeft w:val="0"/>
      <w:marRight w:val="0"/>
      <w:marTop w:val="0"/>
      <w:marBottom w:val="0"/>
      <w:divBdr>
        <w:top w:val="none" w:sz="0" w:space="0" w:color="auto"/>
        <w:left w:val="none" w:sz="0" w:space="0" w:color="auto"/>
        <w:bottom w:val="none" w:sz="0" w:space="0" w:color="auto"/>
        <w:right w:val="none" w:sz="0" w:space="0" w:color="auto"/>
      </w:divBdr>
    </w:div>
    <w:div w:id="1009020673">
      <w:bodyDiv w:val="1"/>
      <w:marLeft w:val="0"/>
      <w:marRight w:val="0"/>
      <w:marTop w:val="0"/>
      <w:marBottom w:val="0"/>
      <w:divBdr>
        <w:top w:val="none" w:sz="0" w:space="0" w:color="auto"/>
        <w:left w:val="none" w:sz="0" w:space="0" w:color="auto"/>
        <w:bottom w:val="none" w:sz="0" w:space="0" w:color="auto"/>
        <w:right w:val="none" w:sz="0" w:space="0" w:color="auto"/>
      </w:divBdr>
    </w:div>
    <w:div w:id="1061564197">
      <w:bodyDiv w:val="1"/>
      <w:marLeft w:val="0"/>
      <w:marRight w:val="0"/>
      <w:marTop w:val="0"/>
      <w:marBottom w:val="0"/>
      <w:divBdr>
        <w:top w:val="none" w:sz="0" w:space="0" w:color="auto"/>
        <w:left w:val="none" w:sz="0" w:space="0" w:color="auto"/>
        <w:bottom w:val="none" w:sz="0" w:space="0" w:color="auto"/>
        <w:right w:val="none" w:sz="0" w:space="0" w:color="auto"/>
      </w:divBdr>
      <w:divsChild>
        <w:div w:id="747385337">
          <w:marLeft w:val="590"/>
          <w:marRight w:val="0"/>
          <w:marTop w:val="60"/>
          <w:marBottom w:val="60"/>
          <w:divBdr>
            <w:top w:val="none" w:sz="0" w:space="0" w:color="auto"/>
            <w:left w:val="none" w:sz="0" w:space="0" w:color="auto"/>
            <w:bottom w:val="none" w:sz="0" w:space="0" w:color="auto"/>
            <w:right w:val="none" w:sz="0" w:space="0" w:color="auto"/>
          </w:divBdr>
        </w:div>
        <w:div w:id="53702632">
          <w:marLeft w:val="590"/>
          <w:marRight w:val="0"/>
          <w:marTop w:val="60"/>
          <w:marBottom w:val="60"/>
          <w:divBdr>
            <w:top w:val="none" w:sz="0" w:space="0" w:color="auto"/>
            <w:left w:val="none" w:sz="0" w:space="0" w:color="auto"/>
            <w:bottom w:val="none" w:sz="0" w:space="0" w:color="auto"/>
            <w:right w:val="none" w:sz="0" w:space="0" w:color="auto"/>
          </w:divBdr>
        </w:div>
      </w:divsChild>
    </w:div>
    <w:div w:id="1068113586">
      <w:bodyDiv w:val="1"/>
      <w:marLeft w:val="0"/>
      <w:marRight w:val="0"/>
      <w:marTop w:val="0"/>
      <w:marBottom w:val="0"/>
      <w:divBdr>
        <w:top w:val="none" w:sz="0" w:space="0" w:color="auto"/>
        <w:left w:val="none" w:sz="0" w:space="0" w:color="auto"/>
        <w:bottom w:val="none" w:sz="0" w:space="0" w:color="auto"/>
        <w:right w:val="none" w:sz="0" w:space="0" w:color="auto"/>
      </w:divBdr>
    </w:div>
    <w:div w:id="1086996396">
      <w:bodyDiv w:val="1"/>
      <w:marLeft w:val="0"/>
      <w:marRight w:val="0"/>
      <w:marTop w:val="0"/>
      <w:marBottom w:val="0"/>
      <w:divBdr>
        <w:top w:val="none" w:sz="0" w:space="0" w:color="auto"/>
        <w:left w:val="none" w:sz="0" w:space="0" w:color="auto"/>
        <w:bottom w:val="none" w:sz="0" w:space="0" w:color="auto"/>
        <w:right w:val="none" w:sz="0" w:space="0" w:color="auto"/>
      </w:divBdr>
    </w:div>
    <w:div w:id="1103961278">
      <w:bodyDiv w:val="1"/>
      <w:marLeft w:val="0"/>
      <w:marRight w:val="0"/>
      <w:marTop w:val="0"/>
      <w:marBottom w:val="0"/>
      <w:divBdr>
        <w:top w:val="none" w:sz="0" w:space="0" w:color="auto"/>
        <w:left w:val="none" w:sz="0" w:space="0" w:color="auto"/>
        <w:bottom w:val="none" w:sz="0" w:space="0" w:color="auto"/>
        <w:right w:val="none" w:sz="0" w:space="0" w:color="auto"/>
      </w:divBdr>
      <w:divsChild>
        <w:div w:id="747112744">
          <w:marLeft w:val="1210"/>
          <w:marRight w:val="0"/>
          <w:marTop w:val="60"/>
          <w:marBottom w:val="60"/>
          <w:divBdr>
            <w:top w:val="none" w:sz="0" w:space="0" w:color="auto"/>
            <w:left w:val="none" w:sz="0" w:space="0" w:color="auto"/>
            <w:bottom w:val="none" w:sz="0" w:space="0" w:color="auto"/>
            <w:right w:val="none" w:sz="0" w:space="0" w:color="auto"/>
          </w:divBdr>
        </w:div>
      </w:divsChild>
    </w:div>
    <w:div w:id="1142501297">
      <w:bodyDiv w:val="1"/>
      <w:marLeft w:val="0"/>
      <w:marRight w:val="0"/>
      <w:marTop w:val="0"/>
      <w:marBottom w:val="0"/>
      <w:divBdr>
        <w:top w:val="none" w:sz="0" w:space="0" w:color="auto"/>
        <w:left w:val="none" w:sz="0" w:space="0" w:color="auto"/>
        <w:bottom w:val="none" w:sz="0" w:space="0" w:color="auto"/>
        <w:right w:val="none" w:sz="0" w:space="0" w:color="auto"/>
      </w:divBdr>
      <w:divsChild>
        <w:div w:id="1019043415">
          <w:marLeft w:val="835"/>
          <w:marRight w:val="0"/>
          <w:marTop w:val="60"/>
          <w:marBottom w:val="60"/>
          <w:divBdr>
            <w:top w:val="none" w:sz="0" w:space="0" w:color="auto"/>
            <w:left w:val="none" w:sz="0" w:space="0" w:color="auto"/>
            <w:bottom w:val="none" w:sz="0" w:space="0" w:color="auto"/>
            <w:right w:val="none" w:sz="0" w:space="0" w:color="auto"/>
          </w:divBdr>
        </w:div>
      </w:divsChild>
    </w:div>
    <w:div w:id="1146821754">
      <w:bodyDiv w:val="1"/>
      <w:marLeft w:val="0"/>
      <w:marRight w:val="0"/>
      <w:marTop w:val="0"/>
      <w:marBottom w:val="0"/>
      <w:divBdr>
        <w:top w:val="none" w:sz="0" w:space="0" w:color="auto"/>
        <w:left w:val="none" w:sz="0" w:space="0" w:color="auto"/>
        <w:bottom w:val="none" w:sz="0" w:space="0" w:color="auto"/>
        <w:right w:val="none" w:sz="0" w:space="0" w:color="auto"/>
      </w:divBdr>
      <w:divsChild>
        <w:div w:id="773786600">
          <w:marLeft w:val="418"/>
          <w:marRight w:val="0"/>
          <w:marTop w:val="0"/>
          <w:marBottom w:val="0"/>
          <w:divBdr>
            <w:top w:val="none" w:sz="0" w:space="0" w:color="auto"/>
            <w:left w:val="none" w:sz="0" w:space="0" w:color="auto"/>
            <w:bottom w:val="none" w:sz="0" w:space="0" w:color="auto"/>
            <w:right w:val="none" w:sz="0" w:space="0" w:color="auto"/>
          </w:divBdr>
        </w:div>
      </w:divsChild>
    </w:div>
    <w:div w:id="1155998088">
      <w:bodyDiv w:val="1"/>
      <w:marLeft w:val="0"/>
      <w:marRight w:val="0"/>
      <w:marTop w:val="0"/>
      <w:marBottom w:val="0"/>
      <w:divBdr>
        <w:top w:val="none" w:sz="0" w:space="0" w:color="auto"/>
        <w:left w:val="none" w:sz="0" w:space="0" w:color="auto"/>
        <w:bottom w:val="none" w:sz="0" w:space="0" w:color="auto"/>
        <w:right w:val="none" w:sz="0" w:space="0" w:color="auto"/>
      </w:divBdr>
    </w:div>
    <w:div w:id="1159274695">
      <w:bodyDiv w:val="1"/>
      <w:marLeft w:val="0"/>
      <w:marRight w:val="0"/>
      <w:marTop w:val="0"/>
      <w:marBottom w:val="0"/>
      <w:divBdr>
        <w:top w:val="none" w:sz="0" w:space="0" w:color="auto"/>
        <w:left w:val="none" w:sz="0" w:space="0" w:color="auto"/>
        <w:bottom w:val="none" w:sz="0" w:space="0" w:color="auto"/>
        <w:right w:val="none" w:sz="0" w:space="0" w:color="auto"/>
      </w:divBdr>
    </w:div>
    <w:div w:id="1160778381">
      <w:bodyDiv w:val="1"/>
      <w:marLeft w:val="0"/>
      <w:marRight w:val="0"/>
      <w:marTop w:val="0"/>
      <w:marBottom w:val="0"/>
      <w:divBdr>
        <w:top w:val="none" w:sz="0" w:space="0" w:color="auto"/>
        <w:left w:val="none" w:sz="0" w:space="0" w:color="auto"/>
        <w:bottom w:val="none" w:sz="0" w:space="0" w:color="auto"/>
        <w:right w:val="none" w:sz="0" w:space="0" w:color="auto"/>
      </w:divBdr>
      <w:divsChild>
        <w:div w:id="1953392936">
          <w:marLeft w:val="547"/>
          <w:marRight w:val="0"/>
          <w:marTop w:val="0"/>
          <w:marBottom w:val="0"/>
          <w:divBdr>
            <w:top w:val="none" w:sz="0" w:space="0" w:color="auto"/>
            <w:left w:val="none" w:sz="0" w:space="0" w:color="auto"/>
            <w:bottom w:val="none" w:sz="0" w:space="0" w:color="auto"/>
            <w:right w:val="none" w:sz="0" w:space="0" w:color="auto"/>
          </w:divBdr>
        </w:div>
      </w:divsChild>
    </w:div>
    <w:div w:id="1162312289">
      <w:bodyDiv w:val="1"/>
      <w:marLeft w:val="0"/>
      <w:marRight w:val="0"/>
      <w:marTop w:val="0"/>
      <w:marBottom w:val="0"/>
      <w:divBdr>
        <w:top w:val="none" w:sz="0" w:space="0" w:color="auto"/>
        <w:left w:val="none" w:sz="0" w:space="0" w:color="auto"/>
        <w:bottom w:val="none" w:sz="0" w:space="0" w:color="auto"/>
        <w:right w:val="none" w:sz="0" w:space="0" w:color="auto"/>
      </w:divBdr>
    </w:div>
    <w:div w:id="1189099962">
      <w:bodyDiv w:val="1"/>
      <w:marLeft w:val="0"/>
      <w:marRight w:val="0"/>
      <w:marTop w:val="0"/>
      <w:marBottom w:val="0"/>
      <w:divBdr>
        <w:top w:val="none" w:sz="0" w:space="0" w:color="auto"/>
        <w:left w:val="none" w:sz="0" w:space="0" w:color="auto"/>
        <w:bottom w:val="none" w:sz="0" w:space="0" w:color="auto"/>
        <w:right w:val="none" w:sz="0" w:space="0" w:color="auto"/>
      </w:divBdr>
    </w:div>
    <w:div w:id="1203136062">
      <w:bodyDiv w:val="1"/>
      <w:marLeft w:val="0"/>
      <w:marRight w:val="0"/>
      <w:marTop w:val="0"/>
      <w:marBottom w:val="0"/>
      <w:divBdr>
        <w:top w:val="none" w:sz="0" w:space="0" w:color="auto"/>
        <w:left w:val="none" w:sz="0" w:space="0" w:color="auto"/>
        <w:bottom w:val="none" w:sz="0" w:space="0" w:color="auto"/>
        <w:right w:val="none" w:sz="0" w:space="0" w:color="auto"/>
      </w:divBdr>
    </w:div>
    <w:div w:id="1206483048">
      <w:bodyDiv w:val="1"/>
      <w:marLeft w:val="0"/>
      <w:marRight w:val="0"/>
      <w:marTop w:val="0"/>
      <w:marBottom w:val="0"/>
      <w:divBdr>
        <w:top w:val="none" w:sz="0" w:space="0" w:color="auto"/>
        <w:left w:val="none" w:sz="0" w:space="0" w:color="auto"/>
        <w:bottom w:val="none" w:sz="0" w:space="0" w:color="auto"/>
        <w:right w:val="none" w:sz="0" w:space="0" w:color="auto"/>
      </w:divBdr>
    </w:div>
    <w:div w:id="1224176991">
      <w:bodyDiv w:val="1"/>
      <w:marLeft w:val="0"/>
      <w:marRight w:val="0"/>
      <w:marTop w:val="0"/>
      <w:marBottom w:val="0"/>
      <w:divBdr>
        <w:top w:val="none" w:sz="0" w:space="0" w:color="auto"/>
        <w:left w:val="none" w:sz="0" w:space="0" w:color="auto"/>
        <w:bottom w:val="none" w:sz="0" w:space="0" w:color="auto"/>
        <w:right w:val="none" w:sz="0" w:space="0" w:color="auto"/>
      </w:divBdr>
    </w:div>
    <w:div w:id="1252275481">
      <w:bodyDiv w:val="1"/>
      <w:marLeft w:val="0"/>
      <w:marRight w:val="0"/>
      <w:marTop w:val="0"/>
      <w:marBottom w:val="0"/>
      <w:divBdr>
        <w:top w:val="none" w:sz="0" w:space="0" w:color="auto"/>
        <w:left w:val="none" w:sz="0" w:space="0" w:color="auto"/>
        <w:bottom w:val="none" w:sz="0" w:space="0" w:color="auto"/>
        <w:right w:val="none" w:sz="0" w:space="0" w:color="auto"/>
      </w:divBdr>
      <w:divsChild>
        <w:div w:id="597370121">
          <w:marLeft w:val="590"/>
          <w:marRight w:val="0"/>
          <w:marTop w:val="60"/>
          <w:marBottom w:val="60"/>
          <w:divBdr>
            <w:top w:val="none" w:sz="0" w:space="0" w:color="auto"/>
            <w:left w:val="none" w:sz="0" w:space="0" w:color="auto"/>
            <w:bottom w:val="none" w:sz="0" w:space="0" w:color="auto"/>
            <w:right w:val="none" w:sz="0" w:space="0" w:color="auto"/>
          </w:divBdr>
        </w:div>
      </w:divsChild>
    </w:div>
    <w:div w:id="1315061071">
      <w:bodyDiv w:val="1"/>
      <w:marLeft w:val="0"/>
      <w:marRight w:val="0"/>
      <w:marTop w:val="0"/>
      <w:marBottom w:val="0"/>
      <w:divBdr>
        <w:top w:val="none" w:sz="0" w:space="0" w:color="auto"/>
        <w:left w:val="none" w:sz="0" w:space="0" w:color="auto"/>
        <w:bottom w:val="none" w:sz="0" w:space="0" w:color="auto"/>
        <w:right w:val="none" w:sz="0" w:space="0" w:color="auto"/>
      </w:divBdr>
      <w:divsChild>
        <w:div w:id="528109415">
          <w:marLeft w:val="1166"/>
          <w:marRight w:val="0"/>
          <w:marTop w:val="0"/>
          <w:marBottom w:val="0"/>
          <w:divBdr>
            <w:top w:val="none" w:sz="0" w:space="0" w:color="auto"/>
            <w:left w:val="none" w:sz="0" w:space="0" w:color="auto"/>
            <w:bottom w:val="none" w:sz="0" w:space="0" w:color="auto"/>
            <w:right w:val="none" w:sz="0" w:space="0" w:color="auto"/>
          </w:divBdr>
        </w:div>
      </w:divsChild>
    </w:div>
    <w:div w:id="1325162996">
      <w:bodyDiv w:val="1"/>
      <w:marLeft w:val="0"/>
      <w:marRight w:val="0"/>
      <w:marTop w:val="0"/>
      <w:marBottom w:val="0"/>
      <w:divBdr>
        <w:top w:val="none" w:sz="0" w:space="0" w:color="auto"/>
        <w:left w:val="none" w:sz="0" w:space="0" w:color="auto"/>
        <w:bottom w:val="none" w:sz="0" w:space="0" w:color="auto"/>
        <w:right w:val="none" w:sz="0" w:space="0" w:color="auto"/>
      </w:divBdr>
    </w:div>
    <w:div w:id="1341813770">
      <w:bodyDiv w:val="1"/>
      <w:marLeft w:val="0"/>
      <w:marRight w:val="0"/>
      <w:marTop w:val="0"/>
      <w:marBottom w:val="0"/>
      <w:divBdr>
        <w:top w:val="none" w:sz="0" w:space="0" w:color="auto"/>
        <w:left w:val="none" w:sz="0" w:space="0" w:color="auto"/>
        <w:bottom w:val="none" w:sz="0" w:space="0" w:color="auto"/>
        <w:right w:val="none" w:sz="0" w:space="0" w:color="auto"/>
      </w:divBdr>
    </w:div>
    <w:div w:id="1346058614">
      <w:bodyDiv w:val="1"/>
      <w:marLeft w:val="0"/>
      <w:marRight w:val="0"/>
      <w:marTop w:val="0"/>
      <w:marBottom w:val="0"/>
      <w:divBdr>
        <w:top w:val="none" w:sz="0" w:space="0" w:color="auto"/>
        <w:left w:val="none" w:sz="0" w:space="0" w:color="auto"/>
        <w:bottom w:val="none" w:sz="0" w:space="0" w:color="auto"/>
        <w:right w:val="none" w:sz="0" w:space="0" w:color="auto"/>
      </w:divBdr>
    </w:div>
    <w:div w:id="1348755722">
      <w:bodyDiv w:val="1"/>
      <w:marLeft w:val="0"/>
      <w:marRight w:val="0"/>
      <w:marTop w:val="0"/>
      <w:marBottom w:val="0"/>
      <w:divBdr>
        <w:top w:val="none" w:sz="0" w:space="0" w:color="auto"/>
        <w:left w:val="none" w:sz="0" w:space="0" w:color="auto"/>
        <w:bottom w:val="none" w:sz="0" w:space="0" w:color="auto"/>
        <w:right w:val="none" w:sz="0" w:space="0" w:color="auto"/>
      </w:divBdr>
    </w:div>
    <w:div w:id="1386877341">
      <w:bodyDiv w:val="1"/>
      <w:marLeft w:val="0"/>
      <w:marRight w:val="0"/>
      <w:marTop w:val="0"/>
      <w:marBottom w:val="0"/>
      <w:divBdr>
        <w:top w:val="none" w:sz="0" w:space="0" w:color="auto"/>
        <w:left w:val="none" w:sz="0" w:space="0" w:color="auto"/>
        <w:bottom w:val="none" w:sz="0" w:space="0" w:color="auto"/>
        <w:right w:val="none" w:sz="0" w:space="0" w:color="auto"/>
      </w:divBdr>
    </w:div>
    <w:div w:id="1391268627">
      <w:bodyDiv w:val="1"/>
      <w:marLeft w:val="0"/>
      <w:marRight w:val="0"/>
      <w:marTop w:val="0"/>
      <w:marBottom w:val="0"/>
      <w:divBdr>
        <w:top w:val="none" w:sz="0" w:space="0" w:color="auto"/>
        <w:left w:val="none" w:sz="0" w:space="0" w:color="auto"/>
        <w:bottom w:val="none" w:sz="0" w:space="0" w:color="auto"/>
        <w:right w:val="none" w:sz="0" w:space="0" w:color="auto"/>
      </w:divBdr>
    </w:div>
    <w:div w:id="1402947543">
      <w:bodyDiv w:val="1"/>
      <w:marLeft w:val="0"/>
      <w:marRight w:val="0"/>
      <w:marTop w:val="0"/>
      <w:marBottom w:val="0"/>
      <w:divBdr>
        <w:top w:val="none" w:sz="0" w:space="0" w:color="auto"/>
        <w:left w:val="none" w:sz="0" w:space="0" w:color="auto"/>
        <w:bottom w:val="none" w:sz="0" w:space="0" w:color="auto"/>
        <w:right w:val="none" w:sz="0" w:space="0" w:color="auto"/>
      </w:divBdr>
      <w:divsChild>
        <w:div w:id="1556621607">
          <w:marLeft w:val="1166"/>
          <w:marRight w:val="0"/>
          <w:marTop w:val="0"/>
          <w:marBottom w:val="0"/>
          <w:divBdr>
            <w:top w:val="none" w:sz="0" w:space="0" w:color="auto"/>
            <w:left w:val="none" w:sz="0" w:space="0" w:color="auto"/>
            <w:bottom w:val="none" w:sz="0" w:space="0" w:color="auto"/>
            <w:right w:val="none" w:sz="0" w:space="0" w:color="auto"/>
          </w:divBdr>
        </w:div>
      </w:divsChild>
    </w:div>
    <w:div w:id="1403673926">
      <w:bodyDiv w:val="1"/>
      <w:marLeft w:val="0"/>
      <w:marRight w:val="0"/>
      <w:marTop w:val="0"/>
      <w:marBottom w:val="0"/>
      <w:divBdr>
        <w:top w:val="none" w:sz="0" w:space="0" w:color="auto"/>
        <w:left w:val="none" w:sz="0" w:space="0" w:color="auto"/>
        <w:bottom w:val="none" w:sz="0" w:space="0" w:color="auto"/>
        <w:right w:val="none" w:sz="0" w:space="0" w:color="auto"/>
      </w:divBdr>
    </w:div>
    <w:div w:id="1439909019">
      <w:bodyDiv w:val="1"/>
      <w:marLeft w:val="0"/>
      <w:marRight w:val="0"/>
      <w:marTop w:val="0"/>
      <w:marBottom w:val="0"/>
      <w:divBdr>
        <w:top w:val="none" w:sz="0" w:space="0" w:color="auto"/>
        <w:left w:val="none" w:sz="0" w:space="0" w:color="auto"/>
        <w:bottom w:val="none" w:sz="0" w:space="0" w:color="auto"/>
        <w:right w:val="none" w:sz="0" w:space="0" w:color="auto"/>
      </w:divBdr>
    </w:div>
    <w:div w:id="1455907215">
      <w:bodyDiv w:val="1"/>
      <w:marLeft w:val="0"/>
      <w:marRight w:val="0"/>
      <w:marTop w:val="0"/>
      <w:marBottom w:val="0"/>
      <w:divBdr>
        <w:top w:val="none" w:sz="0" w:space="0" w:color="auto"/>
        <w:left w:val="none" w:sz="0" w:space="0" w:color="auto"/>
        <w:bottom w:val="none" w:sz="0" w:space="0" w:color="auto"/>
        <w:right w:val="none" w:sz="0" w:space="0" w:color="auto"/>
      </w:divBdr>
    </w:div>
    <w:div w:id="1485732954">
      <w:bodyDiv w:val="1"/>
      <w:marLeft w:val="0"/>
      <w:marRight w:val="0"/>
      <w:marTop w:val="0"/>
      <w:marBottom w:val="0"/>
      <w:divBdr>
        <w:top w:val="none" w:sz="0" w:space="0" w:color="auto"/>
        <w:left w:val="none" w:sz="0" w:space="0" w:color="auto"/>
        <w:bottom w:val="none" w:sz="0" w:space="0" w:color="auto"/>
        <w:right w:val="none" w:sz="0" w:space="0" w:color="auto"/>
      </w:divBdr>
    </w:div>
    <w:div w:id="1491823264">
      <w:bodyDiv w:val="1"/>
      <w:marLeft w:val="0"/>
      <w:marRight w:val="0"/>
      <w:marTop w:val="0"/>
      <w:marBottom w:val="0"/>
      <w:divBdr>
        <w:top w:val="none" w:sz="0" w:space="0" w:color="auto"/>
        <w:left w:val="none" w:sz="0" w:space="0" w:color="auto"/>
        <w:bottom w:val="none" w:sz="0" w:space="0" w:color="auto"/>
        <w:right w:val="none" w:sz="0" w:space="0" w:color="auto"/>
      </w:divBdr>
    </w:div>
    <w:div w:id="1518108511">
      <w:bodyDiv w:val="1"/>
      <w:marLeft w:val="0"/>
      <w:marRight w:val="0"/>
      <w:marTop w:val="0"/>
      <w:marBottom w:val="0"/>
      <w:divBdr>
        <w:top w:val="none" w:sz="0" w:space="0" w:color="auto"/>
        <w:left w:val="none" w:sz="0" w:space="0" w:color="auto"/>
        <w:bottom w:val="none" w:sz="0" w:space="0" w:color="auto"/>
        <w:right w:val="none" w:sz="0" w:space="0" w:color="auto"/>
      </w:divBdr>
      <w:divsChild>
        <w:div w:id="1667199216">
          <w:marLeft w:val="1166"/>
          <w:marRight w:val="0"/>
          <w:marTop w:val="0"/>
          <w:marBottom w:val="0"/>
          <w:divBdr>
            <w:top w:val="none" w:sz="0" w:space="0" w:color="auto"/>
            <w:left w:val="none" w:sz="0" w:space="0" w:color="auto"/>
            <w:bottom w:val="none" w:sz="0" w:space="0" w:color="auto"/>
            <w:right w:val="none" w:sz="0" w:space="0" w:color="auto"/>
          </w:divBdr>
        </w:div>
      </w:divsChild>
    </w:div>
    <w:div w:id="1518497985">
      <w:bodyDiv w:val="1"/>
      <w:marLeft w:val="0"/>
      <w:marRight w:val="0"/>
      <w:marTop w:val="0"/>
      <w:marBottom w:val="0"/>
      <w:divBdr>
        <w:top w:val="none" w:sz="0" w:space="0" w:color="auto"/>
        <w:left w:val="none" w:sz="0" w:space="0" w:color="auto"/>
        <w:bottom w:val="none" w:sz="0" w:space="0" w:color="auto"/>
        <w:right w:val="none" w:sz="0" w:space="0" w:color="auto"/>
      </w:divBdr>
    </w:div>
    <w:div w:id="1527254613">
      <w:bodyDiv w:val="1"/>
      <w:marLeft w:val="0"/>
      <w:marRight w:val="0"/>
      <w:marTop w:val="0"/>
      <w:marBottom w:val="0"/>
      <w:divBdr>
        <w:top w:val="none" w:sz="0" w:space="0" w:color="auto"/>
        <w:left w:val="none" w:sz="0" w:space="0" w:color="auto"/>
        <w:bottom w:val="none" w:sz="0" w:space="0" w:color="auto"/>
        <w:right w:val="none" w:sz="0" w:space="0" w:color="auto"/>
      </w:divBdr>
      <w:divsChild>
        <w:div w:id="379784645">
          <w:marLeft w:val="547"/>
          <w:marRight w:val="0"/>
          <w:marTop w:val="0"/>
          <w:marBottom w:val="0"/>
          <w:divBdr>
            <w:top w:val="none" w:sz="0" w:space="0" w:color="auto"/>
            <w:left w:val="none" w:sz="0" w:space="0" w:color="auto"/>
            <w:bottom w:val="none" w:sz="0" w:space="0" w:color="auto"/>
            <w:right w:val="none" w:sz="0" w:space="0" w:color="auto"/>
          </w:divBdr>
        </w:div>
      </w:divsChild>
    </w:div>
    <w:div w:id="1595364134">
      <w:bodyDiv w:val="1"/>
      <w:marLeft w:val="0"/>
      <w:marRight w:val="0"/>
      <w:marTop w:val="0"/>
      <w:marBottom w:val="0"/>
      <w:divBdr>
        <w:top w:val="none" w:sz="0" w:space="0" w:color="auto"/>
        <w:left w:val="none" w:sz="0" w:space="0" w:color="auto"/>
        <w:bottom w:val="none" w:sz="0" w:space="0" w:color="auto"/>
        <w:right w:val="none" w:sz="0" w:space="0" w:color="auto"/>
      </w:divBdr>
      <w:divsChild>
        <w:div w:id="645010889">
          <w:marLeft w:val="446"/>
          <w:marRight w:val="0"/>
          <w:marTop w:val="200"/>
          <w:marBottom w:val="0"/>
          <w:divBdr>
            <w:top w:val="none" w:sz="0" w:space="0" w:color="auto"/>
            <w:left w:val="none" w:sz="0" w:space="0" w:color="auto"/>
            <w:bottom w:val="none" w:sz="0" w:space="0" w:color="auto"/>
            <w:right w:val="none" w:sz="0" w:space="0" w:color="auto"/>
          </w:divBdr>
        </w:div>
      </w:divsChild>
    </w:div>
    <w:div w:id="1596982176">
      <w:bodyDiv w:val="1"/>
      <w:marLeft w:val="0"/>
      <w:marRight w:val="0"/>
      <w:marTop w:val="0"/>
      <w:marBottom w:val="0"/>
      <w:divBdr>
        <w:top w:val="none" w:sz="0" w:space="0" w:color="auto"/>
        <w:left w:val="none" w:sz="0" w:space="0" w:color="auto"/>
        <w:bottom w:val="none" w:sz="0" w:space="0" w:color="auto"/>
        <w:right w:val="none" w:sz="0" w:space="0" w:color="auto"/>
      </w:divBdr>
    </w:div>
    <w:div w:id="1625846326">
      <w:bodyDiv w:val="1"/>
      <w:marLeft w:val="0"/>
      <w:marRight w:val="0"/>
      <w:marTop w:val="0"/>
      <w:marBottom w:val="0"/>
      <w:divBdr>
        <w:top w:val="none" w:sz="0" w:space="0" w:color="auto"/>
        <w:left w:val="none" w:sz="0" w:space="0" w:color="auto"/>
        <w:bottom w:val="none" w:sz="0" w:space="0" w:color="auto"/>
        <w:right w:val="none" w:sz="0" w:space="0" w:color="auto"/>
      </w:divBdr>
    </w:div>
    <w:div w:id="1654025179">
      <w:bodyDiv w:val="1"/>
      <w:marLeft w:val="0"/>
      <w:marRight w:val="0"/>
      <w:marTop w:val="0"/>
      <w:marBottom w:val="0"/>
      <w:divBdr>
        <w:top w:val="none" w:sz="0" w:space="0" w:color="auto"/>
        <w:left w:val="none" w:sz="0" w:space="0" w:color="auto"/>
        <w:bottom w:val="none" w:sz="0" w:space="0" w:color="auto"/>
        <w:right w:val="none" w:sz="0" w:space="0" w:color="auto"/>
      </w:divBdr>
      <w:divsChild>
        <w:div w:id="1965456926">
          <w:marLeft w:val="835"/>
          <w:marRight w:val="0"/>
          <w:marTop w:val="60"/>
          <w:marBottom w:val="60"/>
          <w:divBdr>
            <w:top w:val="none" w:sz="0" w:space="0" w:color="auto"/>
            <w:left w:val="none" w:sz="0" w:space="0" w:color="auto"/>
            <w:bottom w:val="none" w:sz="0" w:space="0" w:color="auto"/>
            <w:right w:val="none" w:sz="0" w:space="0" w:color="auto"/>
          </w:divBdr>
        </w:div>
      </w:divsChild>
    </w:div>
    <w:div w:id="1671760444">
      <w:bodyDiv w:val="1"/>
      <w:marLeft w:val="0"/>
      <w:marRight w:val="0"/>
      <w:marTop w:val="0"/>
      <w:marBottom w:val="0"/>
      <w:divBdr>
        <w:top w:val="none" w:sz="0" w:space="0" w:color="auto"/>
        <w:left w:val="none" w:sz="0" w:space="0" w:color="auto"/>
        <w:bottom w:val="none" w:sz="0" w:space="0" w:color="auto"/>
        <w:right w:val="none" w:sz="0" w:space="0" w:color="auto"/>
      </w:divBdr>
      <w:divsChild>
        <w:div w:id="1612009610">
          <w:marLeft w:val="590"/>
          <w:marRight w:val="0"/>
          <w:marTop w:val="60"/>
          <w:marBottom w:val="60"/>
          <w:divBdr>
            <w:top w:val="none" w:sz="0" w:space="0" w:color="auto"/>
            <w:left w:val="none" w:sz="0" w:space="0" w:color="auto"/>
            <w:bottom w:val="none" w:sz="0" w:space="0" w:color="auto"/>
            <w:right w:val="none" w:sz="0" w:space="0" w:color="auto"/>
          </w:divBdr>
        </w:div>
      </w:divsChild>
    </w:div>
    <w:div w:id="1694764273">
      <w:bodyDiv w:val="1"/>
      <w:marLeft w:val="0"/>
      <w:marRight w:val="0"/>
      <w:marTop w:val="0"/>
      <w:marBottom w:val="0"/>
      <w:divBdr>
        <w:top w:val="none" w:sz="0" w:space="0" w:color="auto"/>
        <w:left w:val="none" w:sz="0" w:space="0" w:color="auto"/>
        <w:bottom w:val="none" w:sz="0" w:space="0" w:color="auto"/>
        <w:right w:val="none" w:sz="0" w:space="0" w:color="auto"/>
      </w:divBdr>
    </w:div>
    <w:div w:id="1746218045">
      <w:bodyDiv w:val="1"/>
      <w:marLeft w:val="0"/>
      <w:marRight w:val="0"/>
      <w:marTop w:val="0"/>
      <w:marBottom w:val="0"/>
      <w:divBdr>
        <w:top w:val="none" w:sz="0" w:space="0" w:color="auto"/>
        <w:left w:val="none" w:sz="0" w:space="0" w:color="auto"/>
        <w:bottom w:val="none" w:sz="0" w:space="0" w:color="auto"/>
        <w:right w:val="none" w:sz="0" w:space="0" w:color="auto"/>
      </w:divBdr>
      <w:divsChild>
        <w:div w:id="163935460">
          <w:marLeft w:val="590"/>
          <w:marRight w:val="0"/>
          <w:marTop w:val="60"/>
          <w:marBottom w:val="60"/>
          <w:divBdr>
            <w:top w:val="none" w:sz="0" w:space="0" w:color="auto"/>
            <w:left w:val="none" w:sz="0" w:space="0" w:color="auto"/>
            <w:bottom w:val="none" w:sz="0" w:space="0" w:color="auto"/>
            <w:right w:val="none" w:sz="0" w:space="0" w:color="auto"/>
          </w:divBdr>
        </w:div>
      </w:divsChild>
    </w:div>
    <w:div w:id="1747530257">
      <w:bodyDiv w:val="1"/>
      <w:marLeft w:val="0"/>
      <w:marRight w:val="0"/>
      <w:marTop w:val="0"/>
      <w:marBottom w:val="0"/>
      <w:divBdr>
        <w:top w:val="none" w:sz="0" w:space="0" w:color="auto"/>
        <w:left w:val="none" w:sz="0" w:space="0" w:color="auto"/>
        <w:bottom w:val="none" w:sz="0" w:space="0" w:color="auto"/>
        <w:right w:val="none" w:sz="0" w:space="0" w:color="auto"/>
      </w:divBdr>
    </w:div>
    <w:div w:id="1758821176">
      <w:bodyDiv w:val="1"/>
      <w:marLeft w:val="0"/>
      <w:marRight w:val="0"/>
      <w:marTop w:val="0"/>
      <w:marBottom w:val="0"/>
      <w:divBdr>
        <w:top w:val="none" w:sz="0" w:space="0" w:color="auto"/>
        <w:left w:val="none" w:sz="0" w:space="0" w:color="auto"/>
        <w:bottom w:val="none" w:sz="0" w:space="0" w:color="auto"/>
        <w:right w:val="none" w:sz="0" w:space="0" w:color="auto"/>
      </w:divBdr>
      <w:divsChild>
        <w:div w:id="755247249">
          <w:marLeft w:val="0"/>
          <w:marRight w:val="0"/>
          <w:marTop w:val="0"/>
          <w:marBottom w:val="0"/>
          <w:divBdr>
            <w:top w:val="none" w:sz="0" w:space="0" w:color="auto"/>
            <w:left w:val="none" w:sz="0" w:space="0" w:color="auto"/>
            <w:bottom w:val="none" w:sz="0" w:space="0" w:color="auto"/>
            <w:right w:val="none" w:sz="0" w:space="0" w:color="auto"/>
          </w:divBdr>
        </w:div>
      </w:divsChild>
    </w:div>
    <w:div w:id="1811629327">
      <w:bodyDiv w:val="1"/>
      <w:marLeft w:val="0"/>
      <w:marRight w:val="0"/>
      <w:marTop w:val="0"/>
      <w:marBottom w:val="0"/>
      <w:divBdr>
        <w:top w:val="none" w:sz="0" w:space="0" w:color="auto"/>
        <w:left w:val="none" w:sz="0" w:space="0" w:color="auto"/>
        <w:bottom w:val="none" w:sz="0" w:space="0" w:color="auto"/>
        <w:right w:val="none" w:sz="0" w:space="0" w:color="auto"/>
      </w:divBdr>
    </w:div>
    <w:div w:id="1828747473">
      <w:bodyDiv w:val="1"/>
      <w:marLeft w:val="0"/>
      <w:marRight w:val="0"/>
      <w:marTop w:val="0"/>
      <w:marBottom w:val="0"/>
      <w:divBdr>
        <w:top w:val="none" w:sz="0" w:space="0" w:color="auto"/>
        <w:left w:val="none" w:sz="0" w:space="0" w:color="auto"/>
        <w:bottom w:val="none" w:sz="0" w:space="0" w:color="auto"/>
        <w:right w:val="none" w:sz="0" w:space="0" w:color="auto"/>
      </w:divBdr>
    </w:div>
    <w:div w:id="1833329553">
      <w:bodyDiv w:val="1"/>
      <w:marLeft w:val="0"/>
      <w:marRight w:val="0"/>
      <w:marTop w:val="0"/>
      <w:marBottom w:val="0"/>
      <w:divBdr>
        <w:top w:val="none" w:sz="0" w:space="0" w:color="auto"/>
        <w:left w:val="none" w:sz="0" w:space="0" w:color="auto"/>
        <w:bottom w:val="none" w:sz="0" w:space="0" w:color="auto"/>
        <w:right w:val="none" w:sz="0" w:space="0" w:color="auto"/>
      </w:divBdr>
    </w:div>
    <w:div w:id="1845515267">
      <w:bodyDiv w:val="1"/>
      <w:marLeft w:val="0"/>
      <w:marRight w:val="0"/>
      <w:marTop w:val="0"/>
      <w:marBottom w:val="0"/>
      <w:divBdr>
        <w:top w:val="none" w:sz="0" w:space="0" w:color="auto"/>
        <w:left w:val="none" w:sz="0" w:space="0" w:color="auto"/>
        <w:bottom w:val="none" w:sz="0" w:space="0" w:color="auto"/>
        <w:right w:val="none" w:sz="0" w:space="0" w:color="auto"/>
      </w:divBdr>
    </w:div>
    <w:div w:id="1852790486">
      <w:bodyDiv w:val="1"/>
      <w:marLeft w:val="0"/>
      <w:marRight w:val="0"/>
      <w:marTop w:val="0"/>
      <w:marBottom w:val="0"/>
      <w:divBdr>
        <w:top w:val="none" w:sz="0" w:space="0" w:color="auto"/>
        <w:left w:val="none" w:sz="0" w:space="0" w:color="auto"/>
        <w:bottom w:val="none" w:sz="0" w:space="0" w:color="auto"/>
        <w:right w:val="none" w:sz="0" w:space="0" w:color="auto"/>
      </w:divBdr>
    </w:div>
    <w:div w:id="1855000226">
      <w:bodyDiv w:val="1"/>
      <w:marLeft w:val="0"/>
      <w:marRight w:val="0"/>
      <w:marTop w:val="0"/>
      <w:marBottom w:val="0"/>
      <w:divBdr>
        <w:top w:val="none" w:sz="0" w:space="0" w:color="auto"/>
        <w:left w:val="none" w:sz="0" w:space="0" w:color="auto"/>
        <w:bottom w:val="none" w:sz="0" w:space="0" w:color="auto"/>
        <w:right w:val="none" w:sz="0" w:space="0" w:color="auto"/>
      </w:divBdr>
    </w:div>
    <w:div w:id="1862012866">
      <w:bodyDiv w:val="1"/>
      <w:marLeft w:val="0"/>
      <w:marRight w:val="0"/>
      <w:marTop w:val="0"/>
      <w:marBottom w:val="0"/>
      <w:divBdr>
        <w:top w:val="none" w:sz="0" w:space="0" w:color="auto"/>
        <w:left w:val="none" w:sz="0" w:space="0" w:color="auto"/>
        <w:bottom w:val="none" w:sz="0" w:space="0" w:color="auto"/>
        <w:right w:val="none" w:sz="0" w:space="0" w:color="auto"/>
      </w:divBdr>
      <w:divsChild>
        <w:div w:id="80180295">
          <w:marLeft w:val="590"/>
          <w:marRight w:val="0"/>
          <w:marTop w:val="60"/>
          <w:marBottom w:val="60"/>
          <w:divBdr>
            <w:top w:val="none" w:sz="0" w:space="0" w:color="auto"/>
            <w:left w:val="none" w:sz="0" w:space="0" w:color="auto"/>
            <w:bottom w:val="none" w:sz="0" w:space="0" w:color="auto"/>
            <w:right w:val="none" w:sz="0" w:space="0" w:color="auto"/>
          </w:divBdr>
        </w:div>
      </w:divsChild>
    </w:div>
    <w:div w:id="1886485571">
      <w:bodyDiv w:val="1"/>
      <w:marLeft w:val="0"/>
      <w:marRight w:val="0"/>
      <w:marTop w:val="0"/>
      <w:marBottom w:val="0"/>
      <w:divBdr>
        <w:top w:val="none" w:sz="0" w:space="0" w:color="auto"/>
        <w:left w:val="none" w:sz="0" w:space="0" w:color="auto"/>
        <w:bottom w:val="none" w:sz="0" w:space="0" w:color="auto"/>
        <w:right w:val="none" w:sz="0" w:space="0" w:color="auto"/>
      </w:divBdr>
    </w:div>
    <w:div w:id="1913536803">
      <w:bodyDiv w:val="1"/>
      <w:marLeft w:val="0"/>
      <w:marRight w:val="0"/>
      <w:marTop w:val="0"/>
      <w:marBottom w:val="0"/>
      <w:divBdr>
        <w:top w:val="none" w:sz="0" w:space="0" w:color="auto"/>
        <w:left w:val="none" w:sz="0" w:space="0" w:color="auto"/>
        <w:bottom w:val="none" w:sz="0" w:space="0" w:color="auto"/>
        <w:right w:val="none" w:sz="0" w:space="0" w:color="auto"/>
      </w:divBdr>
      <w:divsChild>
        <w:div w:id="704062533">
          <w:marLeft w:val="547"/>
          <w:marRight w:val="0"/>
          <w:marTop w:val="0"/>
          <w:marBottom w:val="0"/>
          <w:divBdr>
            <w:top w:val="none" w:sz="0" w:space="0" w:color="auto"/>
            <w:left w:val="none" w:sz="0" w:space="0" w:color="auto"/>
            <w:bottom w:val="none" w:sz="0" w:space="0" w:color="auto"/>
            <w:right w:val="none" w:sz="0" w:space="0" w:color="auto"/>
          </w:divBdr>
        </w:div>
      </w:divsChild>
    </w:div>
    <w:div w:id="1946568912">
      <w:bodyDiv w:val="1"/>
      <w:marLeft w:val="0"/>
      <w:marRight w:val="0"/>
      <w:marTop w:val="0"/>
      <w:marBottom w:val="0"/>
      <w:divBdr>
        <w:top w:val="none" w:sz="0" w:space="0" w:color="auto"/>
        <w:left w:val="none" w:sz="0" w:space="0" w:color="auto"/>
        <w:bottom w:val="none" w:sz="0" w:space="0" w:color="auto"/>
        <w:right w:val="none" w:sz="0" w:space="0" w:color="auto"/>
      </w:divBdr>
    </w:div>
    <w:div w:id="1966814745">
      <w:bodyDiv w:val="1"/>
      <w:marLeft w:val="0"/>
      <w:marRight w:val="0"/>
      <w:marTop w:val="0"/>
      <w:marBottom w:val="0"/>
      <w:divBdr>
        <w:top w:val="none" w:sz="0" w:space="0" w:color="auto"/>
        <w:left w:val="none" w:sz="0" w:space="0" w:color="auto"/>
        <w:bottom w:val="none" w:sz="0" w:space="0" w:color="auto"/>
        <w:right w:val="none" w:sz="0" w:space="0" w:color="auto"/>
      </w:divBdr>
    </w:div>
    <w:div w:id="1976449654">
      <w:bodyDiv w:val="1"/>
      <w:marLeft w:val="0"/>
      <w:marRight w:val="0"/>
      <w:marTop w:val="0"/>
      <w:marBottom w:val="0"/>
      <w:divBdr>
        <w:top w:val="none" w:sz="0" w:space="0" w:color="auto"/>
        <w:left w:val="none" w:sz="0" w:space="0" w:color="auto"/>
        <w:bottom w:val="none" w:sz="0" w:space="0" w:color="auto"/>
        <w:right w:val="none" w:sz="0" w:space="0" w:color="auto"/>
      </w:divBdr>
      <w:divsChild>
        <w:div w:id="1285623879">
          <w:marLeft w:val="547"/>
          <w:marRight w:val="0"/>
          <w:marTop w:val="0"/>
          <w:marBottom w:val="0"/>
          <w:divBdr>
            <w:top w:val="none" w:sz="0" w:space="0" w:color="auto"/>
            <w:left w:val="none" w:sz="0" w:space="0" w:color="auto"/>
            <w:bottom w:val="none" w:sz="0" w:space="0" w:color="auto"/>
            <w:right w:val="none" w:sz="0" w:space="0" w:color="auto"/>
          </w:divBdr>
        </w:div>
      </w:divsChild>
    </w:div>
    <w:div w:id="2022272249">
      <w:bodyDiv w:val="1"/>
      <w:marLeft w:val="0"/>
      <w:marRight w:val="0"/>
      <w:marTop w:val="0"/>
      <w:marBottom w:val="0"/>
      <w:divBdr>
        <w:top w:val="none" w:sz="0" w:space="0" w:color="auto"/>
        <w:left w:val="none" w:sz="0" w:space="0" w:color="auto"/>
        <w:bottom w:val="none" w:sz="0" w:space="0" w:color="auto"/>
        <w:right w:val="none" w:sz="0" w:space="0" w:color="auto"/>
      </w:divBdr>
    </w:div>
    <w:div w:id="2023239909">
      <w:bodyDiv w:val="1"/>
      <w:marLeft w:val="0"/>
      <w:marRight w:val="0"/>
      <w:marTop w:val="0"/>
      <w:marBottom w:val="0"/>
      <w:divBdr>
        <w:top w:val="none" w:sz="0" w:space="0" w:color="auto"/>
        <w:left w:val="none" w:sz="0" w:space="0" w:color="auto"/>
        <w:bottom w:val="none" w:sz="0" w:space="0" w:color="auto"/>
        <w:right w:val="none" w:sz="0" w:space="0" w:color="auto"/>
      </w:divBdr>
      <w:divsChild>
        <w:div w:id="938874020">
          <w:marLeft w:val="965"/>
          <w:marRight w:val="0"/>
          <w:marTop w:val="60"/>
          <w:marBottom w:val="60"/>
          <w:divBdr>
            <w:top w:val="none" w:sz="0" w:space="0" w:color="auto"/>
            <w:left w:val="none" w:sz="0" w:space="0" w:color="auto"/>
            <w:bottom w:val="none" w:sz="0" w:space="0" w:color="auto"/>
            <w:right w:val="none" w:sz="0" w:space="0" w:color="auto"/>
          </w:divBdr>
        </w:div>
      </w:divsChild>
    </w:div>
    <w:div w:id="2037460098">
      <w:bodyDiv w:val="1"/>
      <w:marLeft w:val="0"/>
      <w:marRight w:val="0"/>
      <w:marTop w:val="0"/>
      <w:marBottom w:val="0"/>
      <w:divBdr>
        <w:top w:val="none" w:sz="0" w:space="0" w:color="auto"/>
        <w:left w:val="none" w:sz="0" w:space="0" w:color="auto"/>
        <w:bottom w:val="none" w:sz="0" w:space="0" w:color="auto"/>
        <w:right w:val="none" w:sz="0" w:space="0" w:color="auto"/>
      </w:divBdr>
    </w:div>
    <w:div w:id="2063210241">
      <w:bodyDiv w:val="1"/>
      <w:marLeft w:val="0"/>
      <w:marRight w:val="0"/>
      <w:marTop w:val="0"/>
      <w:marBottom w:val="0"/>
      <w:divBdr>
        <w:top w:val="none" w:sz="0" w:space="0" w:color="auto"/>
        <w:left w:val="none" w:sz="0" w:space="0" w:color="auto"/>
        <w:bottom w:val="none" w:sz="0" w:space="0" w:color="auto"/>
        <w:right w:val="none" w:sz="0" w:space="0" w:color="auto"/>
      </w:divBdr>
    </w:div>
    <w:div w:id="2070225408">
      <w:bodyDiv w:val="1"/>
      <w:marLeft w:val="0"/>
      <w:marRight w:val="0"/>
      <w:marTop w:val="0"/>
      <w:marBottom w:val="0"/>
      <w:divBdr>
        <w:top w:val="none" w:sz="0" w:space="0" w:color="auto"/>
        <w:left w:val="none" w:sz="0" w:space="0" w:color="auto"/>
        <w:bottom w:val="none" w:sz="0" w:space="0" w:color="auto"/>
        <w:right w:val="none" w:sz="0" w:space="0" w:color="auto"/>
      </w:divBdr>
      <w:divsChild>
        <w:div w:id="1478767166">
          <w:marLeft w:val="418"/>
          <w:marRight w:val="0"/>
          <w:marTop w:val="0"/>
          <w:marBottom w:val="0"/>
          <w:divBdr>
            <w:top w:val="none" w:sz="0" w:space="0" w:color="auto"/>
            <w:left w:val="none" w:sz="0" w:space="0" w:color="auto"/>
            <w:bottom w:val="none" w:sz="0" w:space="0" w:color="auto"/>
            <w:right w:val="none" w:sz="0" w:space="0" w:color="auto"/>
          </w:divBdr>
        </w:div>
      </w:divsChild>
    </w:div>
    <w:div w:id="2082825143">
      <w:bodyDiv w:val="1"/>
      <w:marLeft w:val="0"/>
      <w:marRight w:val="0"/>
      <w:marTop w:val="0"/>
      <w:marBottom w:val="0"/>
      <w:divBdr>
        <w:top w:val="none" w:sz="0" w:space="0" w:color="auto"/>
        <w:left w:val="none" w:sz="0" w:space="0" w:color="auto"/>
        <w:bottom w:val="none" w:sz="0" w:space="0" w:color="auto"/>
        <w:right w:val="none" w:sz="0" w:space="0" w:color="auto"/>
      </w:divBdr>
      <w:divsChild>
        <w:div w:id="350373245">
          <w:marLeft w:val="590"/>
          <w:marRight w:val="0"/>
          <w:marTop w:val="60"/>
          <w:marBottom w:val="60"/>
          <w:divBdr>
            <w:top w:val="none" w:sz="0" w:space="0" w:color="auto"/>
            <w:left w:val="none" w:sz="0" w:space="0" w:color="auto"/>
            <w:bottom w:val="none" w:sz="0" w:space="0" w:color="auto"/>
            <w:right w:val="none" w:sz="0" w:space="0" w:color="auto"/>
          </w:divBdr>
        </w:div>
      </w:divsChild>
    </w:div>
    <w:div w:id="2083528475">
      <w:bodyDiv w:val="1"/>
      <w:marLeft w:val="0"/>
      <w:marRight w:val="0"/>
      <w:marTop w:val="0"/>
      <w:marBottom w:val="0"/>
      <w:divBdr>
        <w:top w:val="none" w:sz="0" w:space="0" w:color="auto"/>
        <w:left w:val="none" w:sz="0" w:space="0" w:color="auto"/>
        <w:bottom w:val="none" w:sz="0" w:space="0" w:color="auto"/>
        <w:right w:val="none" w:sz="0" w:space="0" w:color="auto"/>
      </w:divBdr>
    </w:div>
    <w:div w:id="2085060571">
      <w:bodyDiv w:val="1"/>
      <w:marLeft w:val="0"/>
      <w:marRight w:val="0"/>
      <w:marTop w:val="0"/>
      <w:marBottom w:val="0"/>
      <w:divBdr>
        <w:top w:val="none" w:sz="0" w:space="0" w:color="auto"/>
        <w:left w:val="none" w:sz="0" w:space="0" w:color="auto"/>
        <w:bottom w:val="none" w:sz="0" w:space="0" w:color="auto"/>
        <w:right w:val="none" w:sz="0" w:space="0" w:color="auto"/>
      </w:divBdr>
    </w:div>
    <w:div w:id="2100783743">
      <w:bodyDiv w:val="1"/>
      <w:marLeft w:val="0"/>
      <w:marRight w:val="0"/>
      <w:marTop w:val="0"/>
      <w:marBottom w:val="0"/>
      <w:divBdr>
        <w:top w:val="none" w:sz="0" w:space="0" w:color="auto"/>
        <w:left w:val="none" w:sz="0" w:space="0" w:color="auto"/>
        <w:bottom w:val="none" w:sz="0" w:space="0" w:color="auto"/>
        <w:right w:val="none" w:sz="0" w:space="0" w:color="auto"/>
      </w:divBdr>
    </w:div>
    <w:div w:id="2135514157">
      <w:bodyDiv w:val="1"/>
      <w:marLeft w:val="0"/>
      <w:marRight w:val="0"/>
      <w:marTop w:val="0"/>
      <w:marBottom w:val="0"/>
      <w:divBdr>
        <w:top w:val="none" w:sz="0" w:space="0" w:color="auto"/>
        <w:left w:val="none" w:sz="0" w:space="0" w:color="auto"/>
        <w:bottom w:val="none" w:sz="0" w:space="0" w:color="auto"/>
        <w:right w:val="none" w:sz="0" w:space="0" w:color="auto"/>
      </w:divBdr>
      <w:divsChild>
        <w:div w:id="972297131">
          <w:marLeft w:val="835"/>
          <w:marRight w:val="0"/>
          <w:marTop w:val="60"/>
          <w:marBottom w:val="60"/>
          <w:divBdr>
            <w:top w:val="none" w:sz="0" w:space="0" w:color="auto"/>
            <w:left w:val="none" w:sz="0" w:space="0" w:color="auto"/>
            <w:bottom w:val="none" w:sz="0" w:space="0" w:color="auto"/>
            <w:right w:val="none" w:sz="0" w:space="0" w:color="auto"/>
          </w:divBdr>
        </w:div>
        <w:div w:id="278800750">
          <w:marLeft w:val="835"/>
          <w:marRight w:val="0"/>
          <w:marTop w:val="60"/>
          <w:marBottom w:val="60"/>
          <w:divBdr>
            <w:top w:val="none" w:sz="0" w:space="0" w:color="auto"/>
            <w:left w:val="none" w:sz="0" w:space="0" w:color="auto"/>
            <w:bottom w:val="none" w:sz="0" w:space="0" w:color="auto"/>
            <w:right w:val="none" w:sz="0" w:space="0" w:color="auto"/>
          </w:divBdr>
        </w:div>
      </w:divsChild>
    </w:div>
    <w:div w:id="2142308627">
      <w:bodyDiv w:val="1"/>
      <w:marLeft w:val="0"/>
      <w:marRight w:val="0"/>
      <w:marTop w:val="0"/>
      <w:marBottom w:val="0"/>
      <w:divBdr>
        <w:top w:val="none" w:sz="0" w:space="0" w:color="auto"/>
        <w:left w:val="none" w:sz="0" w:space="0" w:color="auto"/>
        <w:bottom w:val="none" w:sz="0" w:space="0" w:color="auto"/>
        <w:right w:val="none" w:sz="0" w:space="0" w:color="auto"/>
      </w:divBdr>
      <w:divsChild>
        <w:div w:id="731386133">
          <w:marLeft w:val="547"/>
          <w:marRight w:val="0"/>
          <w:marTop w:val="60"/>
          <w:marBottom w:val="0"/>
          <w:divBdr>
            <w:top w:val="none" w:sz="0" w:space="0" w:color="auto"/>
            <w:left w:val="none" w:sz="0" w:space="0" w:color="auto"/>
            <w:bottom w:val="none" w:sz="0" w:space="0" w:color="auto"/>
            <w:right w:val="none" w:sz="0" w:space="0" w:color="auto"/>
          </w:divBdr>
        </w:div>
        <w:div w:id="1667396365">
          <w:marLeft w:val="547"/>
          <w:marRight w:val="0"/>
          <w:marTop w:val="60"/>
          <w:marBottom w:val="0"/>
          <w:divBdr>
            <w:top w:val="none" w:sz="0" w:space="0" w:color="auto"/>
            <w:left w:val="none" w:sz="0" w:space="0" w:color="auto"/>
            <w:bottom w:val="none" w:sz="0" w:space="0" w:color="auto"/>
            <w:right w:val="none" w:sz="0" w:space="0" w:color="auto"/>
          </w:divBdr>
        </w:div>
        <w:div w:id="487984926">
          <w:marLeft w:val="547"/>
          <w:marRight w:val="0"/>
          <w:marTop w:val="60"/>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microsoft.com/office/2011/relationships/people" Target="people.xml"/><Relationship Id="rId5" Type="http://schemas.openxmlformats.org/officeDocument/2006/relationships/webSettings" Target="webSettings.xml"/><Relationship Id="rId1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1.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C98C186-CC1E-426F-B328-E1E1C32C42B3}">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contentBits="0" removed="0"/>
</clbl:labelList>
</file>

<file path=docProps/app.xml><?xml version="1.0" encoding="utf-8"?>
<Properties xmlns="http://schemas.openxmlformats.org/officeDocument/2006/extended-properties" xmlns:vt="http://schemas.openxmlformats.org/officeDocument/2006/docPropsVTypes">
  <Template>Normal.dotm</Template>
  <TotalTime>0</TotalTime>
  <Pages>11</Pages>
  <Words>4528</Words>
  <Characters>25814</Characters>
  <Application>Microsoft Office Word</Application>
  <DocSecurity>0</DocSecurity>
  <Lines>215</Lines>
  <Paragraphs>60</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Manager/>
  <Company/>
  <LinksUpToDate>false</LinksUpToDate>
  <CharactersWithSpaces>30282</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cp:revision>1</cp:revision>
  <dcterms:created xsi:type="dcterms:W3CDTF">2025-10-15T08:04:00Z</dcterms:created>
  <dcterms:modified xsi:type="dcterms:W3CDTF">2025-10-15T10:27: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ies>
</file>